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11D9" w:rsidRPr="00F16F0B" w:rsidRDefault="001C11D9"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C11D9" w:rsidRPr="0064297E" w:rsidRDefault="001C11D9" w:rsidP="007D06E1">
                            <w:pPr>
                              <w:rPr>
                                <w:rFonts w:ascii="Trebuchet MS" w:hAnsi="Trebuchet MS"/>
                                <w:b/>
                                <w:color w:val="FFFFFF"/>
                                <w:sz w:val="20"/>
                                <w:szCs w:val="20"/>
                              </w:rPr>
                            </w:pPr>
                          </w:p>
                          <w:p w:rsidR="001C11D9" w:rsidRDefault="001C11D9"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C11D9" w:rsidRDefault="001C11D9" w:rsidP="007D06E1">
                            <w:pPr>
                              <w:rPr>
                                <w:rFonts w:ascii="Trebuchet MS" w:hAnsi="Trebuchet MS"/>
                                <w:b/>
                                <w:color w:val="FFFFFF"/>
                                <w:sz w:val="20"/>
                                <w:szCs w:val="28"/>
                              </w:rPr>
                            </w:pPr>
                          </w:p>
                          <w:p w:rsidR="001C11D9" w:rsidRPr="00C824D2" w:rsidRDefault="001C11D9" w:rsidP="007D06E1">
                            <w:pPr>
                              <w:rPr>
                                <w:rFonts w:ascii="Trebuchet MS" w:hAnsi="Trebuchet MS"/>
                                <w:b/>
                                <w:color w:val="FFFFFF"/>
                                <w:sz w:val="20"/>
                                <w:szCs w:val="28"/>
                              </w:rPr>
                            </w:pPr>
                          </w:p>
                          <w:p w:rsidR="001C11D9" w:rsidRPr="008C438C" w:rsidRDefault="001C11D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C11D9" w:rsidRPr="008C438C" w:rsidRDefault="001C11D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C11D9" w:rsidRPr="004433AA" w:rsidRDefault="001C11D9" w:rsidP="007D06E1">
                            <w:pPr>
                              <w:rPr>
                                <w:rFonts w:ascii="Trebuchet MS" w:hAnsi="Trebuchet MS"/>
                                <w:color w:val="FFFFFF"/>
                                <w:sz w:val="20"/>
                                <w:szCs w:val="20"/>
                              </w:rPr>
                            </w:pPr>
                          </w:p>
                          <w:p w:rsidR="001C11D9" w:rsidRPr="004433AA" w:rsidRDefault="001C11D9" w:rsidP="007D06E1">
                            <w:pPr>
                              <w:rPr>
                                <w:rFonts w:ascii="Trebuchet MS" w:hAnsi="Trebuchet MS"/>
                                <w:color w:val="FFFFFF"/>
                                <w:sz w:val="20"/>
                                <w:szCs w:val="20"/>
                              </w:rPr>
                            </w:pPr>
                          </w:p>
                          <w:p w:rsidR="001C11D9" w:rsidRPr="004433AA" w:rsidRDefault="001C11D9"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C11D9" w:rsidRDefault="001C11D9"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C11D9" w:rsidRPr="00B4796D" w:rsidRDefault="001C11D9" w:rsidP="007D06E1">
                            <w:pPr>
                              <w:pStyle w:val="NoSpacing"/>
                              <w:rPr>
                                <w:rFonts w:ascii="Trebuchet MS" w:hAnsi="Trebuchet MS"/>
                                <w:color w:val="FFFFFF"/>
                                <w:sz w:val="20"/>
                                <w:szCs w:val="20"/>
                              </w:rPr>
                            </w:pPr>
                          </w:p>
                          <w:p w:rsidR="001C11D9" w:rsidRPr="004433AA" w:rsidRDefault="001C11D9"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C11D9" w:rsidRPr="00E80B02" w:rsidRDefault="001C11D9"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C11D9" w:rsidRPr="004433AA" w:rsidRDefault="001C11D9" w:rsidP="007D06E1">
                            <w:pPr>
                              <w:rPr>
                                <w:rFonts w:ascii="Trebuchet MS" w:hAnsi="Trebuchet MS"/>
                                <w:color w:val="FFFFFF"/>
                                <w:sz w:val="20"/>
                                <w:szCs w:val="20"/>
                              </w:rPr>
                            </w:pPr>
                          </w:p>
                          <w:p w:rsidR="001C11D9" w:rsidRDefault="001C11D9" w:rsidP="007D06E1">
                            <w:pPr>
                              <w:rPr>
                                <w:rFonts w:ascii="Trebuchet MS" w:hAnsi="Trebuchet MS"/>
                                <w:color w:val="FFFFFF"/>
                                <w:sz w:val="20"/>
                                <w:szCs w:val="20"/>
                              </w:rPr>
                            </w:pPr>
                          </w:p>
                          <w:p w:rsidR="001C11D9" w:rsidRPr="004433AA" w:rsidRDefault="001C11D9" w:rsidP="007D06E1">
                            <w:pPr>
                              <w:rPr>
                                <w:rFonts w:ascii="Trebuchet MS" w:hAnsi="Trebuchet MS"/>
                                <w:color w:val="FFFFFF"/>
                                <w:sz w:val="20"/>
                                <w:szCs w:val="20"/>
                              </w:rPr>
                            </w:pPr>
                          </w:p>
                          <w:p w:rsidR="001C11D9" w:rsidRPr="005D7432" w:rsidRDefault="001C11D9" w:rsidP="009F6FE0">
                            <w:pPr>
                              <w:pStyle w:val="DeskripsiProfilSampulDepan"/>
                            </w:pPr>
                            <w:r w:rsidRPr="005D7432">
                              <w:rPr>
                                <w:color w:val="FFFFFF" w:themeColor="background1"/>
                                <w:lang w:val="id-ID"/>
                              </w:rPr>
                              <w:t>DEPARTEMEN</w:t>
                            </w:r>
                            <w:r w:rsidRPr="005D7432">
                              <w:t xml:space="preserve"> INFORMATIKA</w:t>
                            </w:r>
                          </w:p>
                          <w:p w:rsidR="001C11D9" w:rsidRPr="005D7432" w:rsidRDefault="001C11D9"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C11D9" w:rsidRPr="005D7432" w:rsidRDefault="001C11D9" w:rsidP="009F6FE0">
                            <w:pPr>
                              <w:pStyle w:val="DeskripsiProfilSampulDepan"/>
                            </w:pPr>
                            <w:r w:rsidRPr="005D7432">
                              <w:t>INSTITUT TEKNOLOGI SEPULUH NOPEMBER</w:t>
                            </w:r>
                          </w:p>
                          <w:p w:rsidR="001C11D9" w:rsidRDefault="001C11D9" w:rsidP="009F6FE0">
                            <w:pPr>
                              <w:pStyle w:val="DeskripsiProfilSampulDepan"/>
                            </w:pPr>
                            <w:r w:rsidRPr="005D7432">
                              <w:t xml:space="preserve">SURABAYA </w:t>
                            </w:r>
                          </w:p>
                          <w:p w:rsidR="001C11D9" w:rsidRDefault="001C11D9" w:rsidP="009F6FE0">
                            <w:pPr>
                              <w:pStyle w:val="DeskripsiProfilSampulDepan"/>
                            </w:pPr>
                            <w:r>
                              <w:t>2018</w:t>
                            </w:r>
                          </w:p>
                          <w:p w:rsidR="001C11D9" w:rsidRPr="00C824D2" w:rsidRDefault="001C11D9"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1C11D9" w:rsidRPr="00F16F0B" w:rsidRDefault="001C11D9"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C11D9" w:rsidRPr="0064297E" w:rsidRDefault="001C11D9" w:rsidP="007D06E1">
                      <w:pPr>
                        <w:rPr>
                          <w:rFonts w:ascii="Trebuchet MS" w:hAnsi="Trebuchet MS"/>
                          <w:b/>
                          <w:color w:val="FFFFFF"/>
                          <w:sz w:val="20"/>
                          <w:szCs w:val="20"/>
                        </w:rPr>
                      </w:pPr>
                    </w:p>
                    <w:p w:rsidR="001C11D9" w:rsidRDefault="001C11D9"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C11D9" w:rsidRDefault="001C11D9" w:rsidP="007D06E1">
                      <w:pPr>
                        <w:rPr>
                          <w:rFonts w:ascii="Trebuchet MS" w:hAnsi="Trebuchet MS"/>
                          <w:b/>
                          <w:color w:val="FFFFFF"/>
                          <w:sz w:val="20"/>
                          <w:szCs w:val="28"/>
                        </w:rPr>
                      </w:pPr>
                    </w:p>
                    <w:p w:rsidR="001C11D9" w:rsidRPr="00C824D2" w:rsidRDefault="001C11D9" w:rsidP="007D06E1">
                      <w:pPr>
                        <w:rPr>
                          <w:rFonts w:ascii="Trebuchet MS" w:hAnsi="Trebuchet MS"/>
                          <w:b/>
                          <w:color w:val="FFFFFF"/>
                          <w:sz w:val="20"/>
                          <w:szCs w:val="28"/>
                        </w:rPr>
                      </w:pPr>
                    </w:p>
                    <w:p w:rsidR="001C11D9" w:rsidRPr="008C438C" w:rsidRDefault="001C11D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C11D9" w:rsidRPr="008C438C" w:rsidRDefault="001C11D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C11D9" w:rsidRPr="004433AA" w:rsidRDefault="001C11D9" w:rsidP="007D06E1">
                      <w:pPr>
                        <w:rPr>
                          <w:rFonts w:ascii="Trebuchet MS" w:hAnsi="Trebuchet MS"/>
                          <w:color w:val="FFFFFF"/>
                          <w:sz w:val="20"/>
                          <w:szCs w:val="20"/>
                        </w:rPr>
                      </w:pPr>
                    </w:p>
                    <w:p w:rsidR="001C11D9" w:rsidRPr="004433AA" w:rsidRDefault="001C11D9" w:rsidP="007D06E1">
                      <w:pPr>
                        <w:rPr>
                          <w:rFonts w:ascii="Trebuchet MS" w:hAnsi="Trebuchet MS"/>
                          <w:color w:val="FFFFFF"/>
                          <w:sz w:val="20"/>
                          <w:szCs w:val="20"/>
                        </w:rPr>
                      </w:pPr>
                    </w:p>
                    <w:p w:rsidR="001C11D9" w:rsidRPr="004433AA" w:rsidRDefault="001C11D9"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C11D9" w:rsidRDefault="001C11D9"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C11D9" w:rsidRPr="00B4796D" w:rsidRDefault="001C11D9" w:rsidP="007D06E1">
                      <w:pPr>
                        <w:pStyle w:val="NoSpacing"/>
                        <w:rPr>
                          <w:rFonts w:ascii="Trebuchet MS" w:hAnsi="Trebuchet MS"/>
                          <w:color w:val="FFFFFF"/>
                          <w:sz w:val="20"/>
                          <w:szCs w:val="20"/>
                        </w:rPr>
                      </w:pPr>
                    </w:p>
                    <w:p w:rsidR="001C11D9" w:rsidRPr="004433AA" w:rsidRDefault="001C11D9"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C11D9" w:rsidRPr="00E80B02" w:rsidRDefault="001C11D9"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C11D9" w:rsidRPr="004433AA" w:rsidRDefault="001C11D9" w:rsidP="007D06E1">
                      <w:pPr>
                        <w:rPr>
                          <w:rFonts w:ascii="Trebuchet MS" w:hAnsi="Trebuchet MS"/>
                          <w:color w:val="FFFFFF"/>
                          <w:sz w:val="20"/>
                          <w:szCs w:val="20"/>
                        </w:rPr>
                      </w:pPr>
                    </w:p>
                    <w:p w:rsidR="001C11D9" w:rsidRDefault="001C11D9" w:rsidP="007D06E1">
                      <w:pPr>
                        <w:rPr>
                          <w:rFonts w:ascii="Trebuchet MS" w:hAnsi="Trebuchet MS"/>
                          <w:color w:val="FFFFFF"/>
                          <w:sz w:val="20"/>
                          <w:szCs w:val="20"/>
                        </w:rPr>
                      </w:pPr>
                    </w:p>
                    <w:p w:rsidR="001C11D9" w:rsidRPr="004433AA" w:rsidRDefault="001C11D9" w:rsidP="007D06E1">
                      <w:pPr>
                        <w:rPr>
                          <w:rFonts w:ascii="Trebuchet MS" w:hAnsi="Trebuchet MS"/>
                          <w:color w:val="FFFFFF"/>
                          <w:sz w:val="20"/>
                          <w:szCs w:val="20"/>
                        </w:rPr>
                      </w:pPr>
                    </w:p>
                    <w:p w:rsidR="001C11D9" w:rsidRPr="005D7432" w:rsidRDefault="001C11D9" w:rsidP="009F6FE0">
                      <w:pPr>
                        <w:pStyle w:val="DeskripsiProfilSampulDepan"/>
                      </w:pPr>
                      <w:r w:rsidRPr="005D7432">
                        <w:rPr>
                          <w:color w:val="FFFFFF" w:themeColor="background1"/>
                          <w:lang w:val="id-ID"/>
                        </w:rPr>
                        <w:t>DEPARTEMEN</w:t>
                      </w:r>
                      <w:r w:rsidRPr="005D7432">
                        <w:t xml:space="preserve"> INFORMATIKA</w:t>
                      </w:r>
                    </w:p>
                    <w:p w:rsidR="001C11D9" w:rsidRPr="005D7432" w:rsidRDefault="001C11D9"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C11D9" w:rsidRPr="005D7432" w:rsidRDefault="001C11D9" w:rsidP="009F6FE0">
                      <w:pPr>
                        <w:pStyle w:val="DeskripsiProfilSampulDepan"/>
                      </w:pPr>
                      <w:r w:rsidRPr="005D7432">
                        <w:t>INSTITUT TEKNOLOGI SEPULUH NOPEMBER</w:t>
                      </w:r>
                    </w:p>
                    <w:p w:rsidR="001C11D9" w:rsidRDefault="001C11D9" w:rsidP="009F6FE0">
                      <w:pPr>
                        <w:pStyle w:val="DeskripsiProfilSampulDepan"/>
                      </w:pPr>
                      <w:r w:rsidRPr="005D7432">
                        <w:t xml:space="preserve">SURABAYA </w:t>
                      </w:r>
                    </w:p>
                    <w:p w:rsidR="001C11D9" w:rsidRDefault="001C11D9" w:rsidP="009F6FE0">
                      <w:pPr>
                        <w:pStyle w:val="DeskripsiProfilSampulDepan"/>
                      </w:pPr>
                      <w:r>
                        <w:t>2018</w:t>
                      </w:r>
                    </w:p>
                    <w:p w:rsidR="001C11D9" w:rsidRPr="00C824D2" w:rsidRDefault="001C11D9"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11D9" w:rsidRPr="004433AA" w:rsidRDefault="001C11D9"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C11D9" w:rsidRPr="00D51B43" w:rsidRDefault="001C11D9" w:rsidP="007D06E1">
                            <w:pPr>
                              <w:jc w:val="both"/>
                              <w:rPr>
                                <w:rFonts w:ascii="Trebuchet MS" w:hAnsi="Trebuchet MS"/>
                                <w:b/>
                                <w:sz w:val="20"/>
                                <w:szCs w:val="20"/>
                              </w:rPr>
                            </w:pPr>
                          </w:p>
                          <w:p w:rsidR="001C11D9" w:rsidRPr="00937A6E" w:rsidRDefault="001C11D9"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1C11D9" w:rsidRPr="00D51B43" w:rsidRDefault="001C11D9" w:rsidP="007D06E1">
                            <w:pPr>
                              <w:spacing w:line="276" w:lineRule="auto"/>
                              <w:rPr>
                                <w:rFonts w:ascii="Trebuchet MS" w:hAnsi="Trebuchet MS"/>
                                <w:b/>
                                <w:color w:val="000000" w:themeColor="text1"/>
                                <w:sz w:val="20"/>
                                <w:szCs w:val="28"/>
                              </w:rPr>
                            </w:pPr>
                          </w:p>
                          <w:p w:rsidR="001C11D9" w:rsidRPr="00C824D2" w:rsidRDefault="001C11D9" w:rsidP="007D06E1">
                            <w:pPr>
                              <w:spacing w:line="276" w:lineRule="auto"/>
                              <w:rPr>
                                <w:rFonts w:ascii="Trebuchet MS" w:hAnsi="Trebuchet MS"/>
                                <w:b/>
                                <w:color w:val="000000" w:themeColor="text1"/>
                                <w:sz w:val="20"/>
                                <w:szCs w:val="28"/>
                              </w:rPr>
                            </w:pPr>
                          </w:p>
                          <w:p w:rsidR="001C11D9" w:rsidRPr="00107AD8" w:rsidRDefault="001C11D9"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C11D9" w:rsidRPr="00107AD8" w:rsidRDefault="001C11D9"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C11D9"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p>
                          <w:p w:rsidR="001C11D9" w:rsidRPr="004433AA" w:rsidRDefault="001C11D9"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C11D9" w:rsidRPr="00B4796D" w:rsidRDefault="001C11D9"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11D9" w:rsidRPr="004433AA"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C11D9" w:rsidRPr="00107AD8" w:rsidRDefault="001C11D9"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11D9"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C11D9" w:rsidRPr="0064297E" w:rsidRDefault="001C11D9" w:rsidP="007D06E1">
                            <w:pPr>
                              <w:rPr>
                                <w:rFonts w:ascii="Trebuchet MS" w:hAnsi="Trebuchet MS"/>
                                <w:color w:val="000000" w:themeColor="text1"/>
                              </w:rPr>
                            </w:pPr>
                          </w:p>
                          <w:p w:rsidR="001C11D9" w:rsidRPr="0064297E" w:rsidRDefault="001C11D9"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1C11D9" w:rsidRPr="004433AA" w:rsidRDefault="001C11D9"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C11D9" w:rsidRPr="00D51B43" w:rsidRDefault="001C11D9" w:rsidP="007D06E1">
                      <w:pPr>
                        <w:jc w:val="both"/>
                        <w:rPr>
                          <w:rFonts w:ascii="Trebuchet MS" w:hAnsi="Trebuchet MS"/>
                          <w:b/>
                          <w:sz w:val="20"/>
                          <w:szCs w:val="20"/>
                        </w:rPr>
                      </w:pPr>
                    </w:p>
                    <w:p w:rsidR="001C11D9" w:rsidRPr="00937A6E" w:rsidRDefault="001C11D9"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1C11D9" w:rsidRPr="00D51B43" w:rsidRDefault="001C11D9" w:rsidP="007D06E1">
                      <w:pPr>
                        <w:spacing w:line="276" w:lineRule="auto"/>
                        <w:rPr>
                          <w:rFonts w:ascii="Trebuchet MS" w:hAnsi="Trebuchet MS"/>
                          <w:b/>
                          <w:color w:val="000000" w:themeColor="text1"/>
                          <w:sz w:val="20"/>
                          <w:szCs w:val="28"/>
                        </w:rPr>
                      </w:pPr>
                    </w:p>
                    <w:p w:rsidR="001C11D9" w:rsidRPr="00C824D2" w:rsidRDefault="001C11D9" w:rsidP="007D06E1">
                      <w:pPr>
                        <w:spacing w:line="276" w:lineRule="auto"/>
                        <w:rPr>
                          <w:rFonts w:ascii="Trebuchet MS" w:hAnsi="Trebuchet MS"/>
                          <w:b/>
                          <w:color w:val="000000" w:themeColor="text1"/>
                          <w:sz w:val="20"/>
                          <w:szCs w:val="28"/>
                        </w:rPr>
                      </w:pPr>
                    </w:p>
                    <w:p w:rsidR="001C11D9" w:rsidRPr="00107AD8" w:rsidRDefault="001C11D9"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C11D9" w:rsidRPr="00107AD8" w:rsidRDefault="001C11D9"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C11D9"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p>
                    <w:p w:rsidR="001C11D9" w:rsidRPr="004433AA" w:rsidRDefault="001C11D9"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C11D9" w:rsidRPr="00B4796D" w:rsidRDefault="001C11D9"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11D9" w:rsidRPr="004433AA"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C11D9" w:rsidRPr="00107AD8" w:rsidRDefault="001C11D9"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11D9"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p>
                    <w:p w:rsidR="001C11D9" w:rsidRPr="004433AA" w:rsidRDefault="001C11D9" w:rsidP="007D06E1">
                      <w:pPr>
                        <w:spacing w:line="276" w:lineRule="auto"/>
                        <w:rPr>
                          <w:rFonts w:ascii="Trebuchet MS" w:hAnsi="Trebuchet MS"/>
                          <w:b/>
                          <w:color w:val="000000" w:themeColor="text1"/>
                          <w:sz w:val="20"/>
                          <w:szCs w:val="20"/>
                        </w:rPr>
                      </w:pP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C11D9" w:rsidRPr="003A4B8A" w:rsidRDefault="001C11D9"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C11D9" w:rsidRPr="0064297E" w:rsidRDefault="001C11D9" w:rsidP="007D06E1">
                      <w:pPr>
                        <w:rPr>
                          <w:rFonts w:ascii="Trebuchet MS" w:hAnsi="Trebuchet MS"/>
                          <w:color w:val="000000" w:themeColor="text1"/>
                        </w:rPr>
                      </w:pPr>
                    </w:p>
                    <w:p w:rsidR="001C11D9" w:rsidRPr="0064297E" w:rsidRDefault="001C11D9"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11D9" w:rsidRPr="0064297E" w:rsidRDefault="001C11D9"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C11D9" w:rsidRPr="0064297E" w:rsidRDefault="001C11D9" w:rsidP="007D06E1">
                            <w:pPr>
                              <w:jc w:val="both"/>
                              <w:rPr>
                                <w:rFonts w:ascii="Trebuchet MS" w:hAnsi="Trebuchet MS"/>
                                <w:b/>
                                <w:color w:val="000000" w:themeColor="text1"/>
                                <w:sz w:val="20"/>
                                <w:szCs w:val="20"/>
                              </w:rPr>
                            </w:pPr>
                          </w:p>
                          <w:p w:rsidR="001C11D9" w:rsidRDefault="001C11D9"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1C11D9" w:rsidRPr="00317C0C" w:rsidRDefault="001C11D9" w:rsidP="007D06E1">
                            <w:pPr>
                              <w:rPr>
                                <w:rFonts w:ascii="Trebuchet MS" w:hAnsi="Trebuchet MS"/>
                                <w:b/>
                                <w:sz w:val="28"/>
                                <w:szCs w:val="20"/>
                                <w:lang w:val="en-US"/>
                              </w:rPr>
                            </w:pPr>
                          </w:p>
                          <w:p w:rsidR="001C11D9" w:rsidRPr="00E10B39" w:rsidRDefault="001C11D9" w:rsidP="007D06E1">
                            <w:pPr>
                              <w:rPr>
                                <w:rFonts w:ascii="Trebuchet MS" w:hAnsi="Trebuchet MS"/>
                                <w:b/>
                                <w:color w:val="000000" w:themeColor="text1"/>
                                <w:sz w:val="20"/>
                                <w:szCs w:val="28"/>
                              </w:rPr>
                            </w:pPr>
                          </w:p>
                          <w:p w:rsidR="001C11D9" w:rsidRPr="00B4796D" w:rsidRDefault="001C11D9"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1C11D9" w:rsidRPr="00BF6A98" w:rsidRDefault="001C11D9" w:rsidP="007D06E1">
                            <w:pPr>
                              <w:rPr>
                                <w:rFonts w:ascii="Trebuchet MS" w:hAnsi="Trebuchet MS"/>
                                <w:b/>
                                <w:sz w:val="20"/>
                                <w:szCs w:val="20"/>
                              </w:rPr>
                            </w:pPr>
                            <w:r w:rsidRPr="00C2516B">
                              <w:rPr>
                                <w:rFonts w:ascii="Trebuchet MS" w:hAnsi="Trebuchet MS"/>
                                <w:b/>
                                <w:sz w:val="20"/>
                                <w:szCs w:val="20"/>
                              </w:rPr>
                              <w:t>NRP 051114410000036</w:t>
                            </w:r>
                          </w:p>
                          <w:p w:rsidR="001C11D9" w:rsidRDefault="001C11D9" w:rsidP="007D06E1">
                            <w:pPr>
                              <w:spacing w:line="276" w:lineRule="auto"/>
                              <w:rPr>
                                <w:rFonts w:ascii="Trebuchet MS" w:hAnsi="Trebuchet MS"/>
                                <w:b/>
                                <w:color w:val="000000" w:themeColor="text1"/>
                                <w:sz w:val="20"/>
                                <w:szCs w:val="20"/>
                              </w:rPr>
                            </w:pPr>
                          </w:p>
                          <w:p w:rsidR="001C11D9" w:rsidRPr="0064297E" w:rsidRDefault="001C11D9" w:rsidP="007D06E1">
                            <w:pPr>
                              <w:spacing w:line="276" w:lineRule="auto"/>
                              <w:rPr>
                                <w:rFonts w:ascii="Trebuchet MS" w:hAnsi="Trebuchet MS"/>
                                <w:b/>
                                <w:color w:val="000000" w:themeColor="text1"/>
                                <w:sz w:val="20"/>
                                <w:szCs w:val="20"/>
                              </w:rPr>
                            </w:pPr>
                          </w:p>
                          <w:p w:rsidR="001C11D9" w:rsidRPr="0064297E" w:rsidRDefault="001C11D9"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C11D9" w:rsidRDefault="001C11D9"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11D9" w:rsidRPr="0064297E" w:rsidRDefault="001C11D9" w:rsidP="007D06E1">
                            <w:pPr>
                              <w:pStyle w:val="NoSpacing"/>
                              <w:spacing w:line="276" w:lineRule="auto"/>
                              <w:rPr>
                                <w:rFonts w:ascii="Trebuchet MS" w:hAnsi="Trebuchet MS"/>
                                <w:b/>
                                <w:color w:val="000000" w:themeColor="text1"/>
                                <w:sz w:val="20"/>
                                <w:szCs w:val="20"/>
                                <w:lang w:val="id-ID"/>
                              </w:rPr>
                            </w:pPr>
                          </w:p>
                          <w:p w:rsidR="001C11D9" w:rsidRPr="0064297E" w:rsidRDefault="001C11D9"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11D9" w:rsidRPr="00107AD8" w:rsidRDefault="001C11D9"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11D9" w:rsidRDefault="001C11D9" w:rsidP="007D06E1">
                            <w:pPr>
                              <w:spacing w:line="276" w:lineRule="auto"/>
                              <w:rPr>
                                <w:rFonts w:ascii="Trebuchet MS" w:hAnsi="Trebuchet MS"/>
                                <w:b/>
                                <w:color w:val="000000" w:themeColor="text1"/>
                                <w:sz w:val="20"/>
                                <w:szCs w:val="20"/>
                              </w:rPr>
                            </w:pPr>
                          </w:p>
                          <w:p w:rsidR="001C11D9" w:rsidRPr="0064297E" w:rsidRDefault="001C11D9" w:rsidP="007D06E1">
                            <w:pPr>
                              <w:spacing w:line="276" w:lineRule="auto"/>
                              <w:rPr>
                                <w:rFonts w:ascii="Trebuchet MS" w:hAnsi="Trebuchet MS"/>
                                <w:b/>
                                <w:color w:val="000000" w:themeColor="text1"/>
                                <w:sz w:val="20"/>
                                <w:szCs w:val="20"/>
                              </w:rPr>
                            </w:pP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INFORMATICS DEPARTEMENT</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 xml:space="preserve">SURABAYA </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2018</w:t>
                            </w:r>
                          </w:p>
                          <w:p w:rsidR="001C11D9" w:rsidRPr="00E10B39" w:rsidRDefault="001C11D9"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1C11D9" w:rsidRPr="0064297E" w:rsidRDefault="001C11D9"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C11D9" w:rsidRPr="0064297E" w:rsidRDefault="001C11D9" w:rsidP="007D06E1">
                      <w:pPr>
                        <w:jc w:val="both"/>
                        <w:rPr>
                          <w:rFonts w:ascii="Trebuchet MS" w:hAnsi="Trebuchet MS"/>
                          <w:b/>
                          <w:color w:val="000000" w:themeColor="text1"/>
                          <w:sz w:val="20"/>
                          <w:szCs w:val="20"/>
                        </w:rPr>
                      </w:pPr>
                    </w:p>
                    <w:p w:rsidR="001C11D9" w:rsidRDefault="001C11D9"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1C11D9" w:rsidRPr="00317C0C" w:rsidRDefault="001C11D9" w:rsidP="007D06E1">
                      <w:pPr>
                        <w:rPr>
                          <w:rFonts w:ascii="Trebuchet MS" w:hAnsi="Trebuchet MS"/>
                          <w:b/>
                          <w:sz w:val="28"/>
                          <w:szCs w:val="20"/>
                          <w:lang w:val="en-US"/>
                        </w:rPr>
                      </w:pPr>
                    </w:p>
                    <w:p w:rsidR="001C11D9" w:rsidRPr="00E10B39" w:rsidRDefault="001C11D9" w:rsidP="007D06E1">
                      <w:pPr>
                        <w:rPr>
                          <w:rFonts w:ascii="Trebuchet MS" w:hAnsi="Trebuchet MS"/>
                          <w:b/>
                          <w:color w:val="000000" w:themeColor="text1"/>
                          <w:sz w:val="20"/>
                          <w:szCs w:val="28"/>
                        </w:rPr>
                      </w:pPr>
                    </w:p>
                    <w:p w:rsidR="001C11D9" w:rsidRPr="00B4796D" w:rsidRDefault="001C11D9"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1C11D9" w:rsidRPr="00BF6A98" w:rsidRDefault="001C11D9" w:rsidP="007D06E1">
                      <w:pPr>
                        <w:rPr>
                          <w:rFonts w:ascii="Trebuchet MS" w:hAnsi="Trebuchet MS"/>
                          <w:b/>
                          <w:sz w:val="20"/>
                          <w:szCs w:val="20"/>
                        </w:rPr>
                      </w:pPr>
                      <w:r w:rsidRPr="00C2516B">
                        <w:rPr>
                          <w:rFonts w:ascii="Trebuchet MS" w:hAnsi="Trebuchet MS"/>
                          <w:b/>
                          <w:sz w:val="20"/>
                          <w:szCs w:val="20"/>
                        </w:rPr>
                        <w:t>NRP 051114410000036</w:t>
                      </w:r>
                    </w:p>
                    <w:p w:rsidR="001C11D9" w:rsidRDefault="001C11D9" w:rsidP="007D06E1">
                      <w:pPr>
                        <w:spacing w:line="276" w:lineRule="auto"/>
                        <w:rPr>
                          <w:rFonts w:ascii="Trebuchet MS" w:hAnsi="Trebuchet MS"/>
                          <w:b/>
                          <w:color w:val="000000" w:themeColor="text1"/>
                          <w:sz w:val="20"/>
                          <w:szCs w:val="20"/>
                        </w:rPr>
                      </w:pPr>
                    </w:p>
                    <w:p w:rsidR="001C11D9" w:rsidRPr="0064297E" w:rsidRDefault="001C11D9" w:rsidP="007D06E1">
                      <w:pPr>
                        <w:spacing w:line="276" w:lineRule="auto"/>
                        <w:rPr>
                          <w:rFonts w:ascii="Trebuchet MS" w:hAnsi="Trebuchet MS"/>
                          <w:b/>
                          <w:color w:val="000000" w:themeColor="text1"/>
                          <w:sz w:val="20"/>
                          <w:szCs w:val="20"/>
                        </w:rPr>
                      </w:pPr>
                    </w:p>
                    <w:p w:rsidR="001C11D9" w:rsidRPr="0064297E" w:rsidRDefault="001C11D9"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C11D9" w:rsidRDefault="001C11D9"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11D9" w:rsidRPr="0064297E" w:rsidRDefault="001C11D9" w:rsidP="007D06E1">
                      <w:pPr>
                        <w:pStyle w:val="NoSpacing"/>
                        <w:spacing w:line="276" w:lineRule="auto"/>
                        <w:rPr>
                          <w:rFonts w:ascii="Trebuchet MS" w:hAnsi="Trebuchet MS"/>
                          <w:b/>
                          <w:color w:val="000000" w:themeColor="text1"/>
                          <w:sz w:val="20"/>
                          <w:szCs w:val="20"/>
                          <w:lang w:val="id-ID"/>
                        </w:rPr>
                      </w:pPr>
                    </w:p>
                    <w:p w:rsidR="001C11D9" w:rsidRPr="0064297E" w:rsidRDefault="001C11D9"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11D9" w:rsidRPr="00107AD8" w:rsidRDefault="001C11D9"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11D9" w:rsidRDefault="001C11D9" w:rsidP="007D06E1">
                      <w:pPr>
                        <w:spacing w:line="276" w:lineRule="auto"/>
                        <w:rPr>
                          <w:rFonts w:ascii="Trebuchet MS" w:hAnsi="Trebuchet MS"/>
                          <w:b/>
                          <w:color w:val="000000" w:themeColor="text1"/>
                          <w:sz w:val="20"/>
                          <w:szCs w:val="20"/>
                        </w:rPr>
                      </w:pPr>
                    </w:p>
                    <w:p w:rsidR="001C11D9" w:rsidRPr="0064297E" w:rsidRDefault="001C11D9" w:rsidP="007D06E1">
                      <w:pPr>
                        <w:spacing w:line="276" w:lineRule="auto"/>
                        <w:rPr>
                          <w:rFonts w:ascii="Trebuchet MS" w:hAnsi="Trebuchet MS"/>
                          <w:b/>
                          <w:color w:val="000000" w:themeColor="text1"/>
                          <w:sz w:val="20"/>
                          <w:szCs w:val="20"/>
                        </w:rPr>
                      </w:pP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INFORMATICS DEPARTEMENT</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 xml:space="preserve">SURABAYA </w:t>
                      </w:r>
                    </w:p>
                    <w:p w:rsidR="001C11D9" w:rsidRPr="00BF3A5F" w:rsidRDefault="001C11D9" w:rsidP="00BF3A5F">
                      <w:pPr>
                        <w:rPr>
                          <w:rFonts w:ascii="Trebuchet MS" w:hAnsi="Trebuchet MS"/>
                          <w:b/>
                          <w:noProof/>
                          <w:sz w:val="20"/>
                          <w:szCs w:val="20"/>
                        </w:rPr>
                      </w:pPr>
                      <w:r w:rsidRPr="00BF3A5F">
                        <w:rPr>
                          <w:rFonts w:ascii="Trebuchet MS" w:hAnsi="Trebuchet MS"/>
                          <w:b/>
                          <w:noProof/>
                          <w:sz w:val="20"/>
                          <w:szCs w:val="20"/>
                        </w:rPr>
                        <w:t>2018</w:t>
                      </w:r>
                    </w:p>
                    <w:p w:rsidR="001C11D9" w:rsidRPr="00E10B39" w:rsidRDefault="001C11D9"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 xml:space="preserve">pada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1C11D9"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1C11D9"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1C11D9"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1C11D9"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1C11D9"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1C11D9"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1C11D9"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1C11D9"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1C11D9">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1C11D9">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1C11D9">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1C11D9">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1C11D9">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9" w:name="_Toc516659394"/>
      <w:bookmarkStart w:id="100" w:name="_Toc516659763"/>
      <w:bookmarkStart w:id="101" w:name="_Toc516660219"/>
      <w:r>
        <w:t>Gambar 2</w:t>
      </w:r>
      <w:r>
        <w:rPr>
          <w:lang w:val="en-US"/>
        </w:rPr>
        <w:t>.</w:t>
      </w:r>
      <w:fldSimple w:instr=" SEQ Gambar_2 \* ARABIC ">
        <w:r>
          <w:rPr>
            <w:noProof/>
          </w:rPr>
          <w:t>1</w:t>
        </w:r>
      </w:fldSimple>
      <w:r>
        <w:rPr>
          <w:lang w:val="en-US"/>
        </w:rPr>
        <w:t xml:space="preserve"> </w:t>
      </w:r>
      <w:r w:rsidRPr="00F56C9A">
        <w:rPr>
          <w:lang w:val="en-US"/>
        </w:rPr>
        <w:t>Ilustrasi Wireless Sensor Network [8]</w:t>
      </w:r>
      <w:bookmarkEnd w:id="99"/>
      <w:bookmarkEnd w:id="100"/>
      <w:bookmarkEnd w:id="101"/>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2" w:name="_Toc516131061"/>
      <w:r w:rsidRPr="00F56C9A">
        <w:rPr>
          <w:lang w:val="en-US"/>
        </w:rPr>
        <w:t>Arduino</w:t>
      </w:r>
      <w:bookmarkEnd w:id="102"/>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3" w:name="_Toc516659395"/>
      <w:bookmarkStart w:id="104" w:name="_Toc516659764"/>
      <w:bookmarkStart w:id="105" w:name="_Toc516660220"/>
      <w:r>
        <w:t>Gambar 2</w:t>
      </w:r>
      <w:r>
        <w:rPr>
          <w:lang w:val="en-US"/>
        </w:rPr>
        <w:t>.</w:t>
      </w:r>
      <w:fldSimple w:instr=" SEQ Gambar_2 \* ARABIC ">
        <w:r>
          <w:rPr>
            <w:noProof/>
          </w:rPr>
          <w:t>2</w:t>
        </w:r>
      </w:fldSimple>
      <w:r>
        <w:rPr>
          <w:lang w:val="en-US"/>
        </w:rPr>
        <w:t xml:space="preserve"> </w:t>
      </w:r>
      <w:r w:rsidRPr="00F56C9A">
        <w:rPr>
          <w:lang w:val="en-US"/>
        </w:rPr>
        <w:t>Arduino Mega</w:t>
      </w:r>
      <w:bookmarkEnd w:id="103"/>
      <w:bookmarkEnd w:id="104"/>
      <w:bookmarkEnd w:id="105"/>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6" w:name="_Toc516131062"/>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7" w:name="_Toc516659396"/>
      <w:bookmarkStart w:id="108" w:name="_Toc516659765"/>
      <w:bookmarkStart w:id="109" w:name="_Toc516660221"/>
      <w:r>
        <w:t>Gambar 2</w:t>
      </w:r>
      <w:r>
        <w:rPr>
          <w:lang w:val="en-US"/>
        </w:rPr>
        <w:t>.</w:t>
      </w:r>
      <w:fldSimple w:instr=" SEQ Gambar_2 \* ARABIC ">
        <w:r>
          <w:rPr>
            <w:noProof/>
          </w:rPr>
          <w:t>3</w:t>
        </w:r>
      </w:fldSimple>
      <w:r w:rsidRPr="00F12840">
        <w:rPr>
          <w:lang w:val="en-US"/>
        </w:rPr>
        <w:t xml:space="preserve"> </w:t>
      </w:r>
      <w:r w:rsidRPr="001968E5">
        <w:rPr>
          <w:lang w:val="en-US"/>
        </w:rPr>
        <w:t>Antarmuka Arduino IDE</w:t>
      </w:r>
      <w:bookmarkEnd w:id="107"/>
      <w:bookmarkEnd w:id="108"/>
      <w:bookmarkEnd w:id="109"/>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0" w:name="_Toc516131063"/>
      <w:r>
        <w:rPr>
          <w:lang w:val="en-US"/>
        </w:rPr>
        <w:t>XBee Shield</w:t>
      </w:r>
      <w:bookmarkEnd w:id="110"/>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1" w:name="_Toc516659397"/>
      <w:bookmarkStart w:id="112" w:name="_Toc516659766"/>
      <w:bookmarkStart w:id="113" w:name="_Toc516660222"/>
      <w:r>
        <w:t>Gambar 2</w:t>
      </w:r>
      <w:r>
        <w:rPr>
          <w:lang w:val="en-US"/>
        </w:rPr>
        <w:t>.</w:t>
      </w:r>
      <w:fldSimple w:instr=" SEQ Gambar_2 \* ARABIC ">
        <w:r>
          <w:rPr>
            <w:noProof/>
          </w:rPr>
          <w:t>4</w:t>
        </w:r>
      </w:fldSimple>
      <w:r>
        <w:rPr>
          <w:lang w:val="en-US"/>
        </w:rPr>
        <w:t xml:space="preserve"> </w:t>
      </w:r>
      <w:r w:rsidRPr="001968E5">
        <w:rPr>
          <w:lang w:val="en-US"/>
        </w:rPr>
        <w:t>XBee Shield pabrikan Funduino</w:t>
      </w:r>
      <w:bookmarkEnd w:id="111"/>
      <w:bookmarkEnd w:id="112"/>
      <w:bookmarkEnd w:id="113"/>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4" w:name="_Toc516659398"/>
      <w:bookmarkStart w:id="115" w:name="_Toc516659767"/>
      <w:bookmarkStart w:id="116" w:name="_Toc516660223"/>
      <w:r>
        <w:t>Gambar 2</w:t>
      </w:r>
      <w:r>
        <w:rPr>
          <w:lang w:val="en-US"/>
        </w:rPr>
        <w:t>.</w:t>
      </w:r>
      <w:fldSimple w:instr=" SEQ Gambar_2 \* ARABIC ">
        <w:r>
          <w:rPr>
            <w:noProof/>
          </w:rPr>
          <w:t>5</w:t>
        </w:r>
      </w:fldSimple>
      <w:r w:rsidRPr="00F12840">
        <w:t xml:space="preserve"> </w:t>
      </w:r>
      <w:r w:rsidRPr="001968E5">
        <w:t>XBee Shield pabrikan ITead Studio</w:t>
      </w:r>
      <w:bookmarkEnd w:id="114"/>
      <w:bookmarkEnd w:id="115"/>
      <w:bookmarkEnd w:id="116"/>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7" w:name="_Toc516659399"/>
      <w:bookmarkStart w:id="118" w:name="_Toc516659768"/>
      <w:bookmarkStart w:id="119" w:name="_Toc516660224"/>
      <w:r>
        <w:t>Gambar 2</w:t>
      </w:r>
      <w:r>
        <w:rPr>
          <w:lang w:val="en-US"/>
        </w:rPr>
        <w:t>.</w:t>
      </w:r>
      <w:fldSimple w:instr=" SEQ Gambar_2 \* ARABIC ">
        <w:r>
          <w:rPr>
            <w:noProof/>
          </w:rPr>
          <w:t>6</w:t>
        </w:r>
      </w:fldSimple>
      <w:r w:rsidRPr="00F12840">
        <w:rPr>
          <w:lang w:val="en-US"/>
        </w:rPr>
        <w:t xml:space="preserve"> </w:t>
      </w:r>
      <w:r w:rsidRPr="002B363A">
        <w:rPr>
          <w:lang w:val="en-US"/>
        </w:rPr>
        <w:t>Konfigurasi Jumper mode USB</w:t>
      </w:r>
      <w:bookmarkEnd w:id="117"/>
      <w:bookmarkEnd w:id="118"/>
      <w:bookmarkEnd w:id="119"/>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0" w:name="_Toc516659400"/>
      <w:bookmarkStart w:id="121" w:name="_Toc516659769"/>
      <w:bookmarkStart w:id="122" w:name="_Toc516660225"/>
      <w:r>
        <w:t>Gambar 2</w:t>
      </w:r>
      <w:r>
        <w:rPr>
          <w:lang w:val="en-US"/>
        </w:rPr>
        <w:t>.</w:t>
      </w:r>
      <w:fldSimple w:instr=" SEQ Gambar_2 \* ARABIC ">
        <w:r>
          <w:rPr>
            <w:noProof/>
          </w:rPr>
          <w:t>7</w:t>
        </w:r>
      </w:fldSimple>
      <w:r w:rsidRPr="00F12840">
        <w:rPr>
          <w:lang w:val="en-US"/>
        </w:rPr>
        <w:t xml:space="preserve"> </w:t>
      </w:r>
      <w:r w:rsidRPr="00AC5F2C">
        <w:rPr>
          <w:lang w:val="en-US"/>
        </w:rPr>
        <w:t>Konfigurasi Jumper mode XBee</w:t>
      </w:r>
      <w:bookmarkEnd w:id="120"/>
      <w:bookmarkEnd w:id="121"/>
      <w:bookmarkEnd w:id="122"/>
    </w:p>
    <w:p w:rsidR="006D2594" w:rsidRPr="006D2594" w:rsidRDefault="006D2594" w:rsidP="006D2594"/>
    <w:p w:rsidR="007D06E1" w:rsidRPr="00F14DD0" w:rsidRDefault="00AC5F2C" w:rsidP="007D06E1">
      <w:pPr>
        <w:pStyle w:val="Heading2"/>
      </w:pPr>
      <w:bookmarkStart w:id="123" w:name="_Toc516131064"/>
      <w:r>
        <w:rPr>
          <w:lang w:val="en-US"/>
        </w:rPr>
        <w:t>XBee Modul S2</w:t>
      </w:r>
      <w:bookmarkEnd w:id="12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4" w:name="_Toc516659401"/>
      <w:bookmarkStart w:id="125" w:name="_Toc516659770"/>
      <w:bookmarkStart w:id="126" w:name="_Toc516660226"/>
      <w:r>
        <w:t>Gambar 2</w:t>
      </w:r>
      <w:r>
        <w:rPr>
          <w:lang w:val="en-US"/>
        </w:rPr>
        <w:t>.</w:t>
      </w:r>
      <w:fldSimple w:instr=" SEQ Gambar_2 \* ARABIC ">
        <w:r>
          <w:rPr>
            <w:noProof/>
          </w:rPr>
          <w:t>8</w:t>
        </w:r>
      </w:fldSimple>
      <w:r w:rsidRPr="00F12840">
        <w:t xml:space="preserve"> </w:t>
      </w:r>
      <w:r w:rsidRPr="00AC5F2C">
        <w:t>XBee Modul S2</w:t>
      </w:r>
      <w:bookmarkEnd w:id="124"/>
      <w:bookmarkEnd w:id="125"/>
      <w:bookmarkEnd w:id="126"/>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7" w:name="_Toc516131065"/>
      <w:r>
        <w:rPr>
          <w:lang w:val="en-US"/>
        </w:rPr>
        <w:lastRenderedPageBreak/>
        <w:t>Protokol ZigBee</w:t>
      </w:r>
      <w:bookmarkEnd w:id="127"/>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8" w:name="_Toc516131066"/>
      <w:r>
        <w:rPr>
          <w:lang w:val="en-US"/>
        </w:rPr>
        <w:t>Algoritma Heatshrink</w:t>
      </w:r>
      <w:bookmarkEnd w:id="128"/>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9" w:name="_Toc516659402"/>
      <w:bookmarkStart w:id="130" w:name="_Toc516659771"/>
      <w:bookmarkStart w:id="131" w:name="_Toc516660227"/>
      <w:r>
        <w:t>Gambar 2</w:t>
      </w:r>
      <w:r>
        <w:rPr>
          <w:lang w:val="en-US"/>
        </w:rPr>
        <w:t>.</w:t>
      </w:r>
      <w:fldSimple w:instr=" SEQ Gambar_2 \* ARABIC ">
        <w:r>
          <w:rPr>
            <w:noProof/>
          </w:rPr>
          <w:t>9</w:t>
        </w:r>
      </w:fldSimple>
      <w:r w:rsidRPr="00F12840">
        <w:rPr>
          <w:lang w:val="en-US"/>
        </w:rPr>
        <w:t xml:space="preserve"> </w:t>
      </w:r>
      <w:r w:rsidRPr="004464E5">
        <w:rPr>
          <w:lang w:val="en-US"/>
        </w:rPr>
        <w:t>Contoh text asli [18]</w:t>
      </w:r>
      <w:bookmarkEnd w:id="129"/>
      <w:bookmarkEnd w:id="130"/>
      <w:bookmarkEnd w:id="131"/>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2" w:name="_Toc516659403"/>
      <w:bookmarkStart w:id="133" w:name="_Toc516659772"/>
      <w:bookmarkStart w:id="134" w:name="_Toc516660228"/>
      <w:r>
        <w:t>Gambar 2</w:t>
      </w:r>
      <w:r>
        <w:rPr>
          <w:lang w:val="en-US"/>
        </w:rPr>
        <w:t>.</w:t>
      </w:r>
      <w:fldSimple w:instr=" SEQ Gambar_2 \* ARABIC ">
        <w:r>
          <w:rPr>
            <w:noProof/>
          </w:rPr>
          <w:t>10</w:t>
        </w:r>
      </w:fldSimple>
      <w:r w:rsidRPr="00F12840">
        <w:rPr>
          <w:lang w:val="en-US"/>
        </w:rPr>
        <w:t xml:space="preserve"> </w:t>
      </w:r>
      <w:r w:rsidRPr="004464E5">
        <w:rPr>
          <w:lang w:val="en-US"/>
        </w:rPr>
        <w:t>Hasil teks yang ditelah dikompresi [18]</w:t>
      </w:r>
      <w:bookmarkEnd w:id="132"/>
      <w:bookmarkEnd w:id="133"/>
      <w:bookmarkEnd w:id="13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5" w:name="_Toc516131067"/>
      <w:r w:rsidRPr="00BA1452">
        <w:rPr>
          <w:lang w:val="en-US"/>
        </w:rPr>
        <w:t>Bahasa Pemrograman C</w:t>
      </w:r>
      <w:bookmarkEnd w:id="13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6" w:name="_Toc516131068"/>
      <w:r>
        <w:rPr>
          <w:lang w:val="en-US"/>
        </w:rPr>
        <w:t>MicroSD Card Adapter</w:t>
      </w:r>
      <w:bookmarkEnd w:id="13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7" w:name="_Toc516659404"/>
      <w:bookmarkStart w:id="138" w:name="_Toc516659773"/>
      <w:bookmarkStart w:id="139" w:name="_Toc516660229"/>
      <w:r>
        <w:t>Gambar 2</w:t>
      </w:r>
      <w:r>
        <w:rPr>
          <w:lang w:val="en-US"/>
        </w:rPr>
        <w:t>.</w:t>
      </w:r>
      <w:fldSimple w:instr=" SEQ Gambar_2 \* ARABIC ">
        <w:r>
          <w:rPr>
            <w:noProof/>
          </w:rPr>
          <w:t>11</w:t>
        </w:r>
      </w:fldSimple>
      <w:r w:rsidRPr="00F12840">
        <w:t xml:space="preserve"> </w:t>
      </w:r>
      <w:r w:rsidRPr="00B32863">
        <w:t>MicroSD Card Adapter</w:t>
      </w:r>
      <w:bookmarkEnd w:id="137"/>
      <w:bookmarkEnd w:id="138"/>
      <w:bookmarkEnd w:id="13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0" w:name="_Toc516131069"/>
      <w:r>
        <w:rPr>
          <w:lang w:val="en-US"/>
        </w:rPr>
        <w:t>DIGI XCTU</w:t>
      </w:r>
      <w:bookmarkEnd w:id="14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1" w:name="_Toc516659405"/>
      <w:bookmarkStart w:id="142" w:name="_Toc516659774"/>
      <w:bookmarkStart w:id="143" w:name="_Toc516660230"/>
      <w:r>
        <w:t>Gambar 2</w:t>
      </w:r>
      <w:r>
        <w:rPr>
          <w:lang w:val="en-US"/>
        </w:rPr>
        <w:t>.</w:t>
      </w:r>
      <w:fldSimple w:instr=" SEQ Gambar_2 \* ARABIC ">
        <w:r>
          <w:rPr>
            <w:noProof/>
          </w:rPr>
          <w:t>12</w:t>
        </w:r>
      </w:fldSimple>
      <w:r w:rsidRPr="00F12840">
        <w:rPr>
          <w:lang w:val="en-US"/>
        </w:rPr>
        <w:t xml:space="preserve"> </w:t>
      </w:r>
      <w:r w:rsidRPr="00B32863">
        <w:rPr>
          <w:lang w:val="en-US"/>
        </w:rPr>
        <w:t>Antarmuka XCTU</w:t>
      </w:r>
      <w:bookmarkEnd w:id="141"/>
      <w:bookmarkEnd w:id="142"/>
      <w:bookmarkEnd w:id="14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4" w:name="_Toc516131070"/>
      <w:r w:rsidRPr="003157DE">
        <w:t>BAB III</w:t>
      </w:r>
      <w:r w:rsidRPr="003157DE">
        <w:br/>
      </w:r>
      <w:bookmarkStart w:id="145" w:name="_Toc377600088"/>
      <w:bookmarkStart w:id="146" w:name="_Toc292235039"/>
      <w:r w:rsidRPr="003157DE">
        <w:t>PERANCANGAN PERANGKAT LUNAK</w:t>
      </w:r>
      <w:bookmarkEnd w:id="144"/>
      <w:bookmarkEnd w:id="145"/>
      <w:bookmarkEnd w:id="14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7" w:name="_Toc516131071"/>
      <w:r>
        <w:rPr>
          <w:lang w:val="en-US"/>
        </w:rPr>
        <w:t>Deskripsi</w:t>
      </w:r>
      <w:r w:rsidR="007D06E1" w:rsidRPr="003157DE">
        <w:t xml:space="preserve"> Umum Sistem</w:t>
      </w:r>
      <w:bookmarkEnd w:id="147"/>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8" w:name="_Toc516659406"/>
      <w:bookmarkStart w:id="149" w:name="_Toc516659849"/>
      <w:bookmarkStart w:id="150" w:name="_Toc516660237"/>
      <w:r>
        <w:t>Gambar 3</w:t>
      </w:r>
      <w:r>
        <w:rPr>
          <w:lang w:val="en-US"/>
        </w:rPr>
        <w:t>.</w:t>
      </w:r>
      <w:fldSimple w:instr=" SEQ Gambar_3 \* ARABIC ">
        <w:r w:rsidR="00370E88">
          <w:rPr>
            <w:noProof/>
          </w:rPr>
          <w:t>1</w:t>
        </w:r>
      </w:fldSimple>
      <w:r w:rsidRPr="00F12840">
        <w:rPr>
          <w:lang w:val="en-US"/>
        </w:rPr>
        <w:t xml:space="preserve"> </w:t>
      </w:r>
      <w:r w:rsidRPr="00C63E42">
        <w:rPr>
          <w:lang w:val="en-US"/>
        </w:rPr>
        <w:t>Arsitektur jaringan yang akan dibangun</w:t>
      </w:r>
      <w:bookmarkEnd w:id="148"/>
      <w:bookmarkEnd w:id="149"/>
      <w:bookmarkEnd w:id="150"/>
    </w:p>
    <w:p w:rsidR="00383124" w:rsidRDefault="00383124" w:rsidP="00383124">
      <w:pPr>
        <w:ind w:firstLine="720"/>
        <w:jc w:val="both"/>
        <w:rPr>
          <w:rFonts w:ascii="Times New Roman" w:hAnsi="Times New Roman"/>
        </w:rPr>
      </w:pPr>
    </w:p>
    <w:p w:rsidR="00823FD2" w:rsidRDefault="00C63E42" w:rsidP="00823FD2">
      <w:pPr>
        <w:pStyle w:val="Heading2"/>
      </w:pPr>
      <w:bookmarkStart w:id="151" w:name="_Toc516131072"/>
      <w:r>
        <w:rPr>
          <w:lang w:val="en-US"/>
        </w:rPr>
        <w:t>Arsitektur Umum Sistem</w:t>
      </w:r>
      <w:bookmarkEnd w:id="151"/>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BF49C0">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208.5pt">
            <v:imagedata r:id="rId41" o:title="arsitektur2"/>
          </v:shape>
        </w:pict>
      </w:r>
    </w:p>
    <w:p w:rsidR="00C63E42" w:rsidRPr="00E73571" w:rsidRDefault="00F12840" w:rsidP="00F12840">
      <w:pPr>
        <w:pStyle w:val="Caption"/>
        <w:rPr>
          <w:lang w:val="en-US"/>
        </w:rPr>
      </w:pPr>
      <w:bookmarkStart w:id="152" w:name="_Toc516659407"/>
      <w:bookmarkStart w:id="153" w:name="_Toc516659850"/>
      <w:bookmarkStart w:id="154" w:name="_Toc516660238"/>
      <w:r>
        <w:t>Gambar 3</w:t>
      </w:r>
      <w:r>
        <w:rPr>
          <w:lang w:val="en-US"/>
        </w:rPr>
        <w:t>.</w:t>
      </w:r>
      <w:fldSimple w:instr=" SEQ Gambar_3 \* ARABIC ">
        <w:r w:rsidR="00370E88">
          <w:rPr>
            <w:noProof/>
          </w:rPr>
          <w:t>2</w:t>
        </w:r>
      </w:fldSimple>
      <w:r>
        <w:rPr>
          <w:lang w:val="en-US"/>
        </w:rPr>
        <w:t xml:space="preserve"> Arsitektur detail sistem</w:t>
      </w:r>
      <w:bookmarkEnd w:id="152"/>
      <w:bookmarkEnd w:id="153"/>
      <w:bookmarkEnd w:id="154"/>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5" w:name="_Toc516131073"/>
      <w:r>
        <w:rPr>
          <w:lang w:val="en-US"/>
        </w:rPr>
        <w:t>Perancangan Komunikasi Sistem</w:t>
      </w:r>
      <w:bookmarkEnd w:id="15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6" w:name="_Toc516659408"/>
      <w:bookmarkStart w:id="157" w:name="_Toc516659851"/>
      <w:bookmarkStart w:id="158" w:name="_Toc516660239"/>
      <w:r>
        <w:t>Gambar 3</w:t>
      </w:r>
      <w:r>
        <w:rPr>
          <w:lang w:val="en-US"/>
        </w:rPr>
        <w:t>.</w:t>
      </w:r>
      <w:fldSimple w:instr=" SEQ Gambar_3 \* ARABIC ">
        <w:r w:rsidR="00370E88">
          <w:rPr>
            <w:noProof/>
          </w:rPr>
          <w:t>3</w:t>
        </w:r>
      </w:fldSimple>
      <w:r w:rsidRPr="004D5DB8">
        <w:t xml:space="preserve"> </w:t>
      </w:r>
      <w:r w:rsidRPr="00167F64">
        <w:t>Konfigurasi pada node ZigBee Coordinator</w:t>
      </w:r>
      <w:bookmarkEnd w:id="156"/>
      <w:bookmarkEnd w:id="157"/>
      <w:bookmarkEnd w:id="15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9" w:name="_Toc516659409"/>
      <w:bookmarkStart w:id="160" w:name="_Toc516659852"/>
      <w:bookmarkStart w:id="161" w:name="_Toc516660240"/>
      <w:r>
        <w:t>Gambar 3</w:t>
      </w:r>
      <w:r>
        <w:rPr>
          <w:lang w:val="en-US"/>
        </w:rPr>
        <w:t>.</w:t>
      </w:r>
      <w:fldSimple w:instr=" SEQ Gambar_3 \* ARABIC ">
        <w:r w:rsidR="00370E88">
          <w:rPr>
            <w:noProof/>
          </w:rPr>
          <w:t>4</w:t>
        </w:r>
      </w:fldSimple>
      <w:r w:rsidRPr="004D5DB8">
        <w:t xml:space="preserve"> </w:t>
      </w:r>
      <w:r w:rsidRPr="009E65C4">
        <w:t>Konfigurasi pada node ZigBee Router</w:t>
      </w:r>
      <w:bookmarkEnd w:id="159"/>
      <w:bookmarkEnd w:id="160"/>
      <w:bookmarkEnd w:id="161"/>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2" w:name="_Toc516131074"/>
      <w:r w:rsidRPr="002E6368">
        <w:rPr>
          <w:lang w:val="en-US"/>
        </w:rPr>
        <w:t>Perancangan Kompresi dan Dekompresi Data</w:t>
      </w:r>
      <w:bookmarkEnd w:id="162"/>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3" w:name="_Toc516131075"/>
      <w:r>
        <w:rPr>
          <w:lang w:val="en-US"/>
        </w:rPr>
        <w:t>Cara Kerja Algoritma Heatshrink</w:t>
      </w:r>
      <w:bookmarkEnd w:id="163"/>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9pt;height:263.7pt" o:ole="">
            <v:imagedata r:id="rId46" o:title=""/>
          </v:shape>
          <o:OLEObject Type="Embed" ProgID="Visio.Drawing.15" ShapeID="_x0000_i1026" DrawAspect="Content" ObjectID="_1591614488" r:id="rId47"/>
        </w:object>
      </w:r>
    </w:p>
    <w:p w:rsidR="00370E88" w:rsidRDefault="00370E88" w:rsidP="00370E88">
      <w:pPr>
        <w:pStyle w:val="Caption"/>
      </w:pPr>
    </w:p>
    <w:p w:rsidR="005D6E2D" w:rsidRPr="00370E88" w:rsidRDefault="00370E88" w:rsidP="00370E88">
      <w:pPr>
        <w:pStyle w:val="Caption"/>
      </w:pPr>
      <w:bookmarkStart w:id="164" w:name="_Toc516659410"/>
      <w:bookmarkStart w:id="165" w:name="_Toc516659853"/>
      <w:bookmarkStart w:id="166" w:name="_Toc516660241"/>
      <w:r>
        <w:t>Gambar 3</w:t>
      </w:r>
      <w:r>
        <w:rPr>
          <w:lang w:val="en-US"/>
        </w:rPr>
        <w:t>.</w:t>
      </w:r>
      <w:fldSimple w:instr=" SEQ Gambar_3 \* ARABIC ">
        <w:r>
          <w:rPr>
            <w:noProof/>
          </w:rPr>
          <w:t>5</w:t>
        </w:r>
      </w:fldSimple>
      <w:r w:rsidRPr="00370E88">
        <w:t xml:space="preserve"> </w:t>
      </w:r>
      <w:r w:rsidRPr="005D6E2D">
        <w:t>Diagram alir cara kerja algoritma heatshrink</w:t>
      </w:r>
      <w:bookmarkEnd w:id="164"/>
      <w:bookmarkEnd w:id="165"/>
      <w:bookmarkEnd w:id="166"/>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7" w:name="_Toc516131076"/>
      <w:r>
        <w:rPr>
          <w:lang w:val="en-US"/>
        </w:rPr>
        <w:t>Konfigurasi Algoritma Heatshrink</w:t>
      </w:r>
      <w:bookmarkEnd w:id="16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8" w:name="_Toc516131077"/>
      <w:r>
        <w:rPr>
          <w:lang w:val="en-US"/>
        </w:rPr>
        <w:lastRenderedPageBreak/>
        <w:t>Perancangan Pengiriman Data</w:t>
      </w:r>
      <w:bookmarkEnd w:id="16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5pt;height:308.55pt" o:ole="">
            <v:imagedata r:id="rId48" o:title=""/>
          </v:shape>
          <o:OLEObject Type="Embed" ProgID="Visio.Drawing.15" ShapeID="_x0000_i1027" DrawAspect="Content" ObjectID="_1591614489" r:id="rId49"/>
        </w:object>
      </w:r>
    </w:p>
    <w:p w:rsidR="00370E88" w:rsidRDefault="00370E88" w:rsidP="00370E88">
      <w:pPr>
        <w:pStyle w:val="Caption"/>
      </w:pPr>
    </w:p>
    <w:p w:rsidR="009D42D3" w:rsidRDefault="00370E88" w:rsidP="00370E88">
      <w:pPr>
        <w:pStyle w:val="Caption"/>
        <w:rPr>
          <w:b w:val="0"/>
          <w:sz w:val="28"/>
        </w:rPr>
      </w:pPr>
      <w:bookmarkStart w:id="169" w:name="_Toc516659411"/>
      <w:bookmarkStart w:id="170" w:name="_Toc516659854"/>
      <w:bookmarkStart w:id="171" w:name="_Toc516660242"/>
      <w:r>
        <w:t>Gambar 3</w:t>
      </w:r>
      <w:r>
        <w:rPr>
          <w:lang w:val="en-US"/>
        </w:rPr>
        <w:t>.</w:t>
      </w:r>
      <w:fldSimple w:instr=" SEQ Gambar_3 \* ARABIC ">
        <w:r>
          <w:rPr>
            <w:noProof/>
          </w:rPr>
          <w:t>6</w:t>
        </w:r>
      </w:fldSimple>
      <w:r w:rsidRPr="00370E88">
        <w:t xml:space="preserve"> </w:t>
      </w:r>
      <w:r w:rsidRPr="009D42D3">
        <w:t>Diagram alir pengiriman data</w:t>
      </w:r>
      <w:bookmarkEnd w:id="169"/>
      <w:bookmarkEnd w:id="170"/>
      <w:bookmarkEnd w:id="171"/>
    </w:p>
    <w:p w:rsidR="00B24B5B" w:rsidRDefault="00B24B5B" w:rsidP="00463C78">
      <w:pPr>
        <w:rPr>
          <w:rFonts w:ascii="Times New Roman" w:hAnsi="Times New Roman"/>
          <w:b/>
          <w:sz w:val="28"/>
        </w:rPr>
      </w:pPr>
    </w:p>
    <w:p w:rsidR="009D42D3" w:rsidRDefault="009D42D3" w:rsidP="009D42D3">
      <w:pPr>
        <w:pStyle w:val="Heading2"/>
        <w:rPr>
          <w:i/>
        </w:rPr>
      </w:pPr>
      <w:bookmarkStart w:id="172" w:name="_Toc516131078"/>
      <w:r>
        <w:rPr>
          <w:lang w:val="en-US"/>
        </w:rPr>
        <w:t>Perancangan Dekompresi Data</w:t>
      </w:r>
      <w:bookmarkEnd w:id="172"/>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55pt;height:302.95pt" o:ole="">
            <v:imagedata r:id="rId50" o:title=""/>
          </v:shape>
          <o:OLEObject Type="Embed" ProgID="Visio.Drawing.15" ShapeID="_x0000_i1028" DrawAspect="Content" ObjectID="_1591614490" r:id="rId51"/>
        </w:object>
      </w:r>
    </w:p>
    <w:p w:rsidR="00370E88" w:rsidRDefault="00370E88" w:rsidP="00370E88">
      <w:pPr>
        <w:pStyle w:val="Caption"/>
      </w:pPr>
    </w:p>
    <w:p w:rsidR="009D42D3" w:rsidRDefault="00370E88" w:rsidP="00370E88">
      <w:pPr>
        <w:pStyle w:val="Caption"/>
      </w:pPr>
      <w:bookmarkStart w:id="173" w:name="_Toc516659412"/>
      <w:bookmarkStart w:id="174" w:name="_Toc516659855"/>
      <w:bookmarkStart w:id="175" w:name="_Toc516660243"/>
      <w:r>
        <w:t>Gambar 3</w:t>
      </w:r>
      <w:r>
        <w:rPr>
          <w:lang w:val="en-US"/>
        </w:rPr>
        <w:t>.</w:t>
      </w:r>
      <w:fldSimple w:instr=" SEQ Gambar_3 \* ARABIC ">
        <w:r>
          <w:rPr>
            <w:noProof/>
          </w:rPr>
          <w:t>7</w:t>
        </w:r>
      </w:fldSimple>
      <w:r w:rsidRPr="00370E88">
        <w:rPr>
          <w:lang w:val="en-US"/>
        </w:rPr>
        <w:t xml:space="preserve"> </w:t>
      </w:r>
      <w:r w:rsidRPr="009D42D3">
        <w:rPr>
          <w:lang w:val="en-US"/>
        </w:rPr>
        <w:t>Diagram alir dekompresi data</w:t>
      </w:r>
      <w:bookmarkEnd w:id="173"/>
      <w:bookmarkEnd w:id="174"/>
      <w:bookmarkEnd w:id="17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6" w:name="_Toc516131079"/>
      <w:bookmarkStart w:id="177" w:name="_Toc371761019"/>
      <w:bookmarkStart w:id="178" w:name="_Toc371761162"/>
      <w:r>
        <w:rPr>
          <w:lang w:val="en-US"/>
        </w:rPr>
        <w:t>Perancangan Perangkat Keras</w:t>
      </w:r>
      <w:bookmarkEnd w:id="17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9" w:name="_Toc516131080"/>
      <w:r>
        <w:rPr>
          <w:lang w:val="en-US"/>
        </w:rPr>
        <w:t>Perancangan Perangkat ZigBee Coordinator</w:t>
      </w:r>
      <w:bookmarkEnd w:id="17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0" w:name="_Toc516659413"/>
      <w:bookmarkStart w:id="181" w:name="_Toc516659856"/>
      <w:bookmarkStart w:id="182" w:name="_Toc516660244"/>
      <w:r>
        <w:t>Gambar 3</w:t>
      </w:r>
      <w:r>
        <w:rPr>
          <w:lang w:val="en-US"/>
        </w:rPr>
        <w:t>.</w:t>
      </w:r>
      <w:fldSimple w:instr=" SEQ Gambar_3 \* ARABIC ">
        <w:r>
          <w:rPr>
            <w:noProof/>
          </w:rPr>
          <w:t>8</w:t>
        </w:r>
      </w:fldSimple>
      <w:r w:rsidRPr="00370E88">
        <w:rPr>
          <w:lang w:val="en-US"/>
        </w:rPr>
        <w:t xml:space="preserve"> </w:t>
      </w:r>
      <w:r w:rsidRPr="009D42D3">
        <w:rPr>
          <w:lang w:val="en-US"/>
        </w:rPr>
        <w:t>Node ZigBee Coordinator</w:t>
      </w:r>
      <w:bookmarkEnd w:id="180"/>
      <w:bookmarkEnd w:id="181"/>
      <w:bookmarkEnd w:id="18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3" w:name="_Toc516131081"/>
      <w:r>
        <w:rPr>
          <w:lang w:val="en-US"/>
        </w:rPr>
        <w:t>Perancangan Perangkat ZigBee Router</w:t>
      </w:r>
      <w:bookmarkEnd w:id="18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4" w:name="_Toc516659414"/>
      <w:bookmarkStart w:id="185" w:name="_Toc516659857"/>
      <w:bookmarkStart w:id="186" w:name="_Toc516660245"/>
      <w:r>
        <w:t>Gambar 3</w:t>
      </w:r>
      <w:r>
        <w:rPr>
          <w:lang w:val="en-US"/>
        </w:rPr>
        <w:t>.</w:t>
      </w:r>
      <w:fldSimple w:instr=" SEQ Gambar_3 \* ARABIC ">
        <w:r>
          <w:rPr>
            <w:noProof/>
          </w:rPr>
          <w:t>9</w:t>
        </w:r>
      </w:fldSimple>
      <w:r>
        <w:rPr>
          <w:lang w:val="en-US"/>
        </w:rPr>
        <w:t xml:space="preserve"> </w:t>
      </w:r>
      <w:r w:rsidRPr="009D42D3">
        <w:t>Node ZigBee Router disertai MicroSD</w:t>
      </w:r>
      <w:bookmarkEnd w:id="184"/>
      <w:bookmarkEnd w:id="185"/>
      <w:bookmarkEnd w:id="186"/>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7" w:name="_Toc516131082"/>
      <w:r w:rsidRPr="003157DE">
        <w:lastRenderedPageBreak/>
        <w:t>BAB IV</w:t>
      </w:r>
      <w:r w:rsidRPr="003157DE">
        <w:br/>
      </w:r>
      <w:bookmarkStart w:id="188" w:name="_Toc377600099"/>
      <w:r w:rsidRPr="003157DE">
        <w:t>IMPLEMENTASI</w:t>
      </w:r>
      <w:bookmarkEnd w:id="177"/>
      <w:bookmarkEnd w:id="178"/>
      <w:bookmarkEnd w:id="187"/>
      <w:bookmarkEnd w:id="188"/>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9" w:name="_Toc516131083"/>
      <w:r w:rsidRPr="003157DE">
        <w:t>Lingkungan Implementasi</w:t>
      </w:r>
      <w:bookmarkEnd w:id="189"/>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0" w:name="_Toc516131084"/>
      <w:r>
        <w:rPr>
          <w:lang w:val="en-US"/>
        </w:rPr>
        <w:t xml:space="preserve">Lingkungan </w:t>
      </w:r>
      <w:r w:rsidR="007D06E1" w:rsidRPr="003157DE">
        <w:t>Implementasi</w:t>
      </w:r>
      <w:r>
        <w:rPr>
          <w:lang w:val="en-US"/>
        </w:rPr>
        <w:t xml:space="preserve"> Perangkat Keras</w:t>
      </w:r>
      <w:bookmarkEnd w:id="190"/>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1" w:name="_Toc516131085"/>
      <w:r>
        <w:rPr>
          <w:lang w:val="en-US"/>
        </w:rPr>
        <w:t>Lingkungan Implementasi Perangkat Lunak</w:t>
      </w:r>
      <w:bookmarkEnd w:id="191"/>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2" w:name="_Toc516131086"/>
      <w:r>
        <w:rPr>
          <w:lang w:val="en-US"/>
        </w:rPr>
        <w:t>Implementasi Perangkat Keras</w:t>
      </w:r>
      <w:bookmarkEnd w:id="19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3" w:name="_Toc516131087"/>
      <w:r w:rsidRPr="00EB08C0">
        <w:rPr>
          <w:lang w:val="en-US"/>
        </w:rPr>
        <w:t>Perangkat Node ZigBee Coordinator</w:t>
      </w:r>
      <w:bookmarkEnd w:id="19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4" w:name="_Toc516659986"/>
      <w:bookmarkStart w:id="195" w:name="_Toc516660970"/>
      <w:r>
        <w:t>Gambar 4</w:t>
      </w:r>
      <w:r>
        <w:rPr>
          <w:lang w:val="en-US"/>
        </w:rPr>
        <w:t>.</w:t>
      </w:r>
      <w:fldSimple w:instr=" SEQ Gambar_4 \* ARABIC ">
        <w:r w:rsidR="00314CDB">
          <w:rPr>
            <w:noProof/>
          </w:rPr>
          <w:t>1</w:t>
        </w:r>
      </w:fldSimple>
      <w:r w:rsidRPr="003E5CA0">
        <w:rPr>
          <w:lang w:val="en-US"/>
        </w:rPr>
        <w:t xml:space="preserve"> </w:t>
      </w:r>
      <w:r>
        <w:rPr>
          <w:lang w:val="en-US"/>
        </w:rPr>
        <w:t>Perancangan Node ZigBee Coordinator</w:t>
      </w:r>
      <w:bookmarkEnd w:id="194"/>
      <w:bookmarkEnd w:id="195"/>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6" w:name="_Toc516660971"/>
      <w:r>
        <w:t>Gambar 4</w:t>
      </w:r>
      <w:r>
        <w:rPr>
          <w:lang w:val="en-US"/>
        </w:rPr>
        <w:t>.</w:t>
      </w:r>
      <w:fldSimple w:instr=" SEQ Gambar_4 \* ARABIC ">
        <w:r>
          <w:rPr>
            <w:noProof/>
          </w:rPr>
          <w:t>2</w:t>
        </w:r>
      </w:fldSimple>
      <w:r w:rsidRPr="00314CDB">
        <w:rPr>
          <w:lang w:val="en-US"/>
        </w:rPr>
        <w:t xml:space="preserve"> </w:t>
      </w:r>
      <w:r>
        <w:rPr>
          <w:lang w:val="en-US"/>
        </w:rPr>
        <w:t>Implementasi Node ZigBee Coordinator</w:t>
      </w:r>
      <w:bookmarkEnd w:id="196"/>
    </w:p>
    <w:p w:rsidR="00314CDB" w:rsidRPr="00314CDB" w:rsidRDefault="00314CDB" w:rsidP="00314CDB">
      <w:pPr>
        <w:rPr>
          <w:lang w:val="en-US"/>
        </w:rPr>
      </w:pPr>
    </w:p>
    <w:p w:rsidR="00C3591D" w:rsidRPr="00EB08C0" w:rsidRDefault="00C3591D" w:rsidP="00C3591D">
      <w:pPr>
        <w:pStyle w:val="Heading3"/>
      </w:pPr>
      <w:bookmarkStart w:id="197" w:name="_Toc516131088"/>
      <w:r w:rsidRPr="00EB08C0">
        <w:rPr>
          <w:lang w:val="en-US"/>
        </w:rPr>
        <w:t xml:space="preserve">Perangkat Node ZigBee </w:t>
      </w:r>
      <w:r>
        <w:rPr>
          <w:lang w:val="en-US"/>
        </w:rPr>
        <w:t>Router</w:t>
      </w:r>
      <w:bookmarkEnd w:id="197"/>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BF49C0" w:rsidP="003E5CA0">
      <w:pPr>
        <w:keepNext/>
        <w:jc w:val="center"/>
      </w:pPr>
      <w:r>
        <w:lastRenderedPageBreak/>
        <w:pict>
          <v:shape id="_x0000_i1029" type="#_x0000_t75" style="width:194.5pt;height:164.55pt">
            <v:imagedata r:id="rId56" o:title="node router"/>
          </v:shape>
        </w:pict>
      </w:r>
    </w:p>
    <w:p w:rsidR="00A51E8A" w:rsidRPr="00A7685E" w:rsidRDefault="003E5CA0" w:rsidP="003E5CA0">
      <w:pPr>
        <w:pStyle w:val="Caption"/>
        <w:rPr>
          <w:highlight w:val="yellow"/>
        </w:rPr>
      </w:pPr>
      <w:bookmarkStart w:id="198" w:name="_Toc516659987"/>
      <w:bookmarkStart w:id="199" w:name="_Toc516660972"/>
      <w:r>
        <w:t>Gambar 4</w:t>
      </w:r>
      <w:r>
        <w:rPr>
          <w:lang w:val="en-US"/>
        </w:rPr>
        <w:t>.</w:t>
      </w:r>
      <w:fldSimple w:instr=" SEQ Gambar_4 \* ARABIC ">
        <w:r w:rsidR="00314CDB">
          <w:rPr>
            <w:noProof/>
          </w:rPr>
          <w:t>3</w:t>
        </w:r>
      </w:fldSimple>
      <w:r>
        <w:rPr>
          <w:lang w:val="en-US"/>
        </w:rPr>
        <w:t xml:space="preserve"> Perancangan Node ZigBee Router</w:t>
      </w:r>
      <w:bookmarkEnd w:id="198"/>
      <w:bookmarkEnd w:id="199"/>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0" w:name="_Toc516660973"/>
      <w:r>
        <w:t xml:space="preserve">Gambar 4 </w:t>
      </w:r>
      <w:fldSimple w:instr=" SEQ Gambar_4 \* ARABIC ">
        <w:r>
          <w:rPr>
            <w:noProof/>
          </w:rPr>
          <w:t>4</w:t>
        </w:r>
      </w:fldSimple>
      <w:r>
        <w:rPr>
          <w:lang w:val="en-US"/>
        </w:rPr>
        <w:t xml:space="preserve"> Implementasi Node ZigBee Router</w:t>
      </w:r>
      <w:bookmarkEnd w:id="200"/>
    </w:p>
    <w:p w:rsidR="00314CDB" w:rsidRPr="00314CDB" w:rsidRDefault="00314CDB" w:rsidP="00314CDB">
      <w:pPr>
        <w:rPr>
          <w:lang w:val="en-US"/>
        </w:rPr>
      </w:pPr>
    </w:p>
    <w:p w:rsidR="00A51E8A" w:rsidRDefault="00A51E8A" w:rsidP="00A51E8A">
      <w:pPr>
        <w:pStyle w:val="Heading2"/>
        <w:rPr>
          <w:lang w:val="en-US"/>
        </w:rPr>
      </w:pPr>
      <w:bookmarkStart w:id="201" w:name="_Toc516131089"/>
      <w:r>
        <w:rPr>
          <w:lang w:val="en-US"/>
        </w:rPr>
        <w:t>Implementasi Inisialisasi Data Pada SD Card</w:t>
      </w:r>
      <w:bookmarkEnd w:id="201"/>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2" w:name="_Toc516659988"/>
      <w:bookmarkStart w:id="203" w:name="_Toc516660974"/>
      <w:r>
        <w:t>Gambar 4</w:t>
      </w:r>
      <w:r>
        <w:rPr>
          <w:lang w:val="en-US"/>
        </w:rPr>
        <w:t>.</w:t>
      </w:r>
      <w:fldSimple w:instr=" SEQ Gambar_4 \* ARABIC ">
        <w:r w:rsidR="00314CDB">
          <w:rPr>
            <w:noProof/>
          </w:rPr>
          <w:t>5</w:t>
        </w:r>
      </w:fldSimple>
      <w:r w:rsidRPr="003E5CA0">
        <w:rPr>
          <w:lang w:val="en-US"/>
        </w:rPr>
        <w:t xml:space="preserve"> </w:t>
      </w:r>
      <w:r>
        <w:rPr>
          <w:lang w:val="en-US"/>
        </w:rPr>
        <w:t>Data dengan panjang 584 karakter per baris</w:t>
      </w:r>
      <w:bookmarkEnd w:id="202"/>
      <w:bookmarkEnd w:id="203"/>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4" w:name="_Toc516659989"/>
      <w:bookmarkStart w:id="205" w:name="_Toc516660975"/>
      <w:r>
        <w:t>Gambar 4</w:t>
      </w:r>
      <w:r>
        <w:rPr>
          <w:lang w:val="en-US"/>
        </w:rPr>
        <w:t>.</w:t>
      </w:r>
      <w:fldSimple w:instr=" SEQ Gambar_4 \* ARABIC ">
        <w:r w:rsidR="00314CDB">
          <w:rPr>
            <w:noProof/>
          </w:rPr>
          <w:t>6</w:t>
        </w:r>
      </w:fldSimple>
      <w:r>
        <w:rPr>
          <w:lang w:val="en-US"/>
        </w:rPr>
        <w:t xml:space="preserve"> Data dengan panjang 980 karakter per baris</w:t>
      </w:r>
      <w:bookmarkEnd w:id="204"/>
      <w:bookmarkEnd w:id="205"/>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6" w:name="_Toc516659990"/>
      <w:bookmarkStart w:id="207" w:name="_Toc516660976"/>
      <w:r>
        <w:t>Gambar 4</w:t>
      </w:r>
      <w:r>
        <w:rPr>
          <w:lang w:val="en-US"/>
        </w:rPr>
        <w:t>.</w:t>
      </w:r>
      <w:fldSimple w:instr=" SEQ Gambar_4 \* ARABIC ">
        <w:r w:rsidR="00314CDB">
          <w:rPr>
            <w:noProof/>
          </w:rPr>
          <w:t>7</w:t>
        </w:r>
      </w:fldSimple>
      <w:r w:rsidRPr="003E5CA0">
        <w:rPr>
          <w:lang w:val="en-US"/>
        </w:rPr>
        <w:t xml:space="preserve"> </w:t>
      </w:r>
      <w:r>
        <w:rPr>
          <w:lang w:val="en-US"/>
        </w:rPr>
        <w:t>Data dengan panjang 1280 karakter per baris</w:t>
      </w:r>
      <w:bookmarkEnd w:id="206"/>
      <w:bookmarkEnd w:id="207"/>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8" w:name="_Toc516659991"/>
      <w:bookmarkStart w:id="209" w:name="_Toc516660977"/>
      <w:r>
        <w:t>Gambar 4</w:t>
      </w:r>
      <w:r>
        <w:rPr>
          <w:lang w:val="en-US"/>
        </w:rPr>
        <w:t>.</w:t>
      </w:r>
      <w:fldSimple w:instr=" SEQ Gambar_4 \* ARABIC ">
        <w:r w:rsidR="00314CDB">
          <w:rPr>
            <w:noProof/>
          </w:rPr>
          <w:t>8</w:t>
        </w:r>
      </w:fldSimple>
      <w:r w:rsidRPr="003E5CA0">
        <w:rPr>
          <w:lang w:val="en-US"/>
        </w:rPr>
        <w:t xml:space="preserve"> </w:t>
      </w:r>
      <w:r>
        <w:rPr>
          <w:lang w:val="en-US"/>
        </w:rPr>
        <w:t>Data dengan panjang 1345 karakter per baris</w:t>
      </w:r>
      <w:bookmarkEnd w:id="208"/>
      <w:bookmarkEnd w:id="209"/>
    </w:p>
    <w:p w:rsidR="00B049CC" w:rsidRDefault="00B049CC" w:rsidP="00C153D9">
      <w:pPr>
        <w:rPr>
          <w:lang w:val="en-US"/>
        </w:rPr>
      </w:pPr>
    </w:p>
    <w:p w:rsidR="00B049CC" w:rsidRPr="00B049CC" w:rsidRDefault="00B049CC" w:rsidP="00B049CC">
      <w:pPr>
        <w:pStyle w:val="Heading2"/>
        <w:rPr>
          <w:lang w:val="en-US"/>
        </w:rPr>
      </w:pPr>
      <w:bookmarkStart w:id="210" w:name="_Toc516131090"/>
      <w:r w:rsidRPr="00B049CC">
        <w:rPr>
          <w:lang w:val="en-US"/>
        </w:rPr>
        <w:t>Implementasi Membaca Data dari SD Card</w:t>
      </w:r>
      <w:bookmarkEnd w:id="210"/>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1" w:name="_Ref484004637"/>
      <w:bookmarkStart w:id="212"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1"/>
      <w:r w:rsidR="008D63D3">
        <w:rPr>
          <w:lang w:val="en-US"/>
        </w:rPr>
        <w:t xml:space="preserve"> </w:t>
      </w:r>
      <w:r w:rsidR="008D63D3" w:rsidRPr="008D63D3">
        <w:rPr>
          <w:i/>
          <w:lang w:val="en-US"/>
        </w:rPr>
        <w:t>Pseuducode</w:t>
      </w:r>
      <w:r w:rsidR="008D63D3">
        <w:rPr>
          <w:lang w:val="en-US"/>
        </w:rPr>
        <w:t xml:space="preserve"> membaca data dari sd card</w:t>
      </w:r>
      <w:bookmarkEnd w:id="212"/>
    </w:p>
    <w:p w:rsidR="00B049CC" w:rsidRPr="00B049CC" w:rsidRDefault="00B049CC" w:rsidP="008D63D3">
      <w:pPr>
        <w:pStyle w:val="Heading2"/>
        <w:spacing w:before="240"/>
        <w:rPr>
          <w:lang w:val="en-US"/>
        </w:rPr>
      </w:pPr>
      <w:bookmarkStart w:id="213" w:name="_Toc516131091"/>
      <w:r w:rsidRPr="00B049CC">
        <w:rPr>
          <w:lang w:val="en-US"/>
        </w:rPr>
        <w:t>Implementasi Setting Konfigurasi Encoder / Decoder</w:t>
      </w:r>
      <w:bookmarkEnd w:id="213"/>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4" w:name="_Ref484008795"/>
      <w:bookmarkStart w:id="215"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4"/>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5"/>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6" w:name="_Toc516131092"/>
      <w:r w:rsidRPr="00B049CC">
        <w:rPr>
          <w:lang w:val="en-US"/>
        </w:rPr>
        <w:t xml:space="preserve">Implementasi </w:t>
      </w:r>
      <w:r w:rsidR="001E1BD4">
        <w:rPr>
          <w:lang w:val="en-US"/>
        </w:rPr>
        <w:t>Kompresi Data</w:t>
      </w:r>
      <w:bookmarkEnd w:id="216"/>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7" w:name="_Ref484008838"/>
      <w:bookmarkStart w:id="218" w:name="_Toc487381193"/>
      <w:bookmarkStart w:id="219"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7"/>
      <w:r>
        <w:rPr>
          <w:lang w:val="en-US"/>
        </w:rPr>
        <w:t xml:space="preserve"> </w:t>
      </w:r>
      <w:r w:rsidR="007F4A0C" w:rsidRPr="008D63D3">
        <w:rPr>
          <w:i/>
          <w:lang w:val="en-US"/>
        </w:rPr>
        <w:t>Pseuducode</w:t>
      </w:r>
      <w:r w:rsidRPr="00B01CE5">
        <w:t xml:space="preserve"> </w:t>
      </w:r>
      <w:r w:rsidR="007F4A0C">
        <w:rPr>
          <w:lang w:val="en-US"/>
        </w:rPr>
        <w:t>kompresi data</w:t>
      </w:r>
      <w:bookmarkEnd w:id="218"/>
      <w:bookmarkEnd w:id="219"/>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0" w:name="_Toc516131093"/>
      <w:r w:rsidRPr="00B049CC">
        <w:rPr>
          <w:lang w:val="en-US"/>
        </w:rPr>
        <w:t xml:space="preserve">Implementasi </w:t>
      </w:r>
      <w:r w:rsidR="00E07739">
        <w:rPr>
          <w:lang w:val="en-US"/>
        </w:rPr>
        <w:t xml:space="preserve">Mekanisme </w:t>
      </w:r>
      <w:r w:rsidR="001E1BD4">
        <w:rPr>
          <w:lang w:val="en-US"/>
        </w:rPr>
        <w:t>Pengiriman Data</w:t>
      </w:r>
      <w:bookmarkEnd w:id="220"/>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1" w:name="_Ref484008872"/>
      <w:bookmarkStart w:id="222" w:name="_Toc487381194"/>
      <w:bookmarkStart w:id="223"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1"/>
      <w:r>
        <w:rPr>
          <w:lang w:val="en-US"/>
        </w:rPr>
        <w:t xml:space="preserve"> </w:t>
      </w:r>
      <w:r w:rsidR="007F4A0C" w:rsidRPr="008D63D3">
        <w:rPr>
          <w:i/>
          <w:lang w:val="en-US"/>
        </w:rPr>
        <w:t>Pseuducode</w:t>
      </w:r>
      <w:r w:rsidRPr="007842CE">
        <w:t xml:space="preserve"> </w:t>
      </w:r>
      <w:bookmarkEnd w:id="222"/>
      <w:r w:rsidR="007F4A0C">
        <w:rPr>
          <w:lang w:val="en-US"/>
        </w:rPr>
        <w:t>mekanisme pengiriman data</w:t>
      </w:r>
      <w:bookmarkEnd w:id="223"/>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4" w:name="_Toc516131094"/>
      <w:r w:rsidRPr="00B049CC">
        <w:rPr>
          <w:lang w:val="en-US"/>
        </w:rPr>
        <w:t xml:space="preserve">Implementasi </w:t>
      </w:r>
      <w:r w:rsidR="00866876">
        <w:rPr>
          <w:lang w:val="en-US"/>
        </w:rPr>
        <w:t>Dekompresi Data</w:t>
      </w:r>
      <w:bookmarkEnd w:id="224"/>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5" w:name="_Ref484008912"/>
      <w:bookmarkStart w:id="226" w:name="_Toc487381195"/>
      <w:bookmarkStart w:id="227"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5"/>
      <w:r>
        <w:rPr>
          <w:lang w:val="en-US"/>
        </w:rPr>
        <w:t xml:space="preserve"> </w:t>
      </w:r>
      <w:r w:rsidR="007F4A0C" w:rsidRPr="008D63D3">
        <w:rPr>
          <w:i/>
          <w:lang w:val="en-US"/>
        </w:rPr>
        <w:t>Pseuducode</w:t>
      </w:r>
      <w:r w:rsidR="007F4A0C">
        <w:rPr>
          <w:lang w:val="en-US"/>
        </w:rPr>
        <w:t xml:space="preserve"> </w:t>
      </w:r>
      <w:bookmarkEnd w:id="226"/>
      <w:r w:rsidR="007F4A0C">
        <w:rPr>
          <w:lang w:val="en-US"/>
        </w:rPr>
        <w:t>pembentukan ulang data</w:t>
      </w:r>
      <w:bookmarkEnd w:id="227"/>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8"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8"/>
    </w:p>
    <w:p w:rsidR="007D06E1" w:rsidRPr="003157DE" w:rsidRDefault="007D06E1" w:rsidP="000508BA">
      <w:pPr>
        <w:pStyle w:val="Heading1"/>
      </w:pPr>
      <w:bookmarkStart w:id="229" w:name="_Toc516131095"/>
      <w:r w:rsidRPr="003157DE">
        <w:lastRenderedPageBreak/>
        <w:t>BAB V</w:t>
      </w:r>
      <w:r w:rsidRPr="003157DE">
        <w:br/>
        <w:t>HASIL UJI COBA DAN EVALUASI</w:t>
      </w:r>
      <w:bookmarkEnd w:id="22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0" w:name="_Toc516131096"/>
      <w:r w:rsidRPr="003157DE">
        <w:t xml:space="preserve">Lingkungan </w:t>
      </w:r>
      <w:r w:rsidR="00720600">
        <w:rPr>
          <w:lang w:val="en-US"/>
        </w:rPr>
        <w:t>Uji Coba</w:t>
      </w:r>
      <w:bookmarkEnd w:id="23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231" w:name="_Toc516131097"/>
      <w:r w:rsidRPr="003157DE">
        <w:t>Data Pengujian</w:t>
      </w:r>
      <w:bookmarkEnd w:id="231"/>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2" w:name="_Toc516131098"/>
      <w:r w:rsidRPr="003157DE">
        <w:t>Skenario Uji Coba</w:t>
      </w:r>
      <w:r w:rsidR="00363F2F">
        <w:rPr>
          <w:lang w:val="en-US"/>
        </w:rPr>
        <w:t xml:space="preserve"> Fungsionalitas</w:t>
      </w:r>
      <w:bookmarkEnd w:id="232"/>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3" w:name="_Toc516131099"/>
      <w:r w:rsidRPr="003157DE">
        <w:t>Skenario Uji Coba</w:t>
      </w:r>
      <w:r>
        <w:rPr>
          <w:lang w:val="en-US"/>
        </w:rPr>
        <w:t xml:space="preserve"> Membaca Data dari SD Card</w:t>
      </w:r>
      <w:bookmarkEnd w:id="233"/>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4" w:name="_Toc516131100"/>
      <w:r>
        <w:t xml:space="preserve">Skenario Uji Coba </w:t>
      </w:r>
      <w:r w:rsidR="001C3C9E">
        <w:rPr>
          <w:lang w:val="en-US"/>
        </w:rPr>
        <w:t>Kompresi Data</w:t>
      </w:r>
      <w:bookmarkEnd w:id="234"/>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5" w:name="_Toc516131101"/>
      <w:r>
        <w:t xml:space="preserve">Skenario Uji Coba Komunikasi </w:t>
      </w:r>
      <w:r>
        <w:rPr>
          <w:lang w:val="en-US"/>
        </w:rPr>
        <w:t>Node ZigBee Router dengan Node ZigBee Coordinator</w:t>
      </w:r>
      <w:bookmarkEnd w:id="235"/>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6" w:name="_Toc516131102"/>
      <w:r>
        <w:t xml:space="preserve">Skenario Uji Coba </w:t>
      </w:r>
      <w:r>
        <w:rPr>
          <w:lang w:val="en-US"/>
        </w:rPr>
        <w:t>Dekompresi Data</w:t>
      </w:r>
      <w:bookmarkEnd w:id="236"/>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64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dan node ZigBee Coordiantor </w:t>
            </w:r>
            <w:r w:rsidRPr="000656F8">
              <w:rPr>
                <w:rFonts w:ascii="Times New Roman" w:hAnsi="Times New Roman"/>
                <w:lang w:eastAsia="ja-JP"/>
              </w:rPr>
              <w:t>diaktifkan</w:t>
            </w:r>
            <w:r w:rsidRPr="000656F8">
              <w:rPr>
                <w:rFonts w:ascii="Times New Roman" w:hAnsi="Times New Roman"/>
                <w:lang w:val="en-US" w:eastAsia="ja-JP"/>
              </w:rPr>
              <w:t>. Keduanya berada dalam mode XBe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7" w:name="_Toc452577988"/>
      <w:bookmarkStart w:id="238" w:name="_Toc516131103"/>
      <w:r w:rsidRPr="004B226E">
        <w:rPr>
          <w:lang w:val="en-US"/>
        </w:rPr>
        <w:t>Hasil Uji Coba Fungsionalitas</w:t>
      </w:r>
      <w:bookmarkEnd w:id="237"/>
      <w:bookmarkEnd w:id="23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3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w:t>
      </w:r>
      <w:r w:rsidR="00C156CB">
        <w:rPr>
          <w:rFonts w:ascii="Times New Roman" w:hAnsi="Times New Roman"/>
          <w:lang w:val="en-US"/>
        </w:rPr>
        <w:lastRenderedPageBreak/>
        <w:t>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BF49C0" w:rsidP="003E5CA0">
      <w:pPr>
        <w:keepNext/>
        <w:jc w:val="center"/>
      </w:pPr>
      <w:r>
        <w:pict>
          <v:shape id="_x0000_i1030" type="#_x0000_t75" style="width:291.75pt;height:110.35pt">
            <v:imagedata r:id="rId62" o:title="uj1-584"/>
          </v:shape>
        </w:pict>
      </w:r>
    </w:p>
    <w:p w:rsidR="006E772D" w:rsidRPr="006E772D" w:rsidRDefault="003E5CA0" w:rsidP="003E5CA0">
      <w:pPr>
        <w:pStyle w:val="Caption"/>
        <w:rPr>
          <w:lang w:val="en-US"/>
        </w:rPr>
      </w:pPr>
      <w:bookmarkStart w:id="240" w:name="_Toc516659992"/>
      <w:bookmarkStart w:id="241" w:name="_Toc516661162"/>
      <w:r>
        <w:t>Gambar 5</w:t>
      </w:r>
      <w:r>
        <w:rPr>
          <w:lang w:val="en-US"/>
        </w:rPr>
        <w:t>.</w:t>
      </w:r>
      <w:fldSimple w:instr=" SEQ Gambar_5 \* ARABIC ">
        <w:r>
          <w:rPr>
            <w:noProof/>
          </w:rPr>
          <w:t>1</w:t>
        </w:r>
      </w:fldSimple>
      <w:r w:rsidRPr="003E5CA0">
        <w:rPr>
          <w:lang w:val="en-US"/>
        </w:rPr>
        <w:t xml:space="preserve"> </w:t>
      </w:r>
      <w:r>
        <w:rPr>
          <w:lang w:val="en-US"/>
        </w:rPr>
        <w:t>Hasil Uji Coba UJ-F01 pada panjang karakter 584</w:t>
      </w:r>
      <w:bookmarkEnd w:id="240"/>
      <w:bookmarkEnd w:id="241"/>
    </w:p>
    <w:p w:rsidR="006E772D" w:rsidRDefault="006E772D" w:rsidP="00447B82"/>
    <w:p w:rsidR="003E5CA0" w:rsidRDefault="00BF49C0" w:rsidP="003E5CA0">
      <w:pPr>
        <w:keepNext/>
        <w:jc w:val="center"/>
      </w:pPr>
      <w:r>
        <w:pict>
          <v:shape id="_x0000_i1031" type="#_x0000_t75" style="width:290.8pt;height:111.25pt">
            <v:imagedata r:id="rId63" o:title="uj1-980"/>
          </v:shape>
        </w:pict>
      </w:r>
    </w:p>
    <w:p w:rsidR="006E772D" w:rsidRPr="006E772D" w:rsidRDefault="003E5CA0" w:rsidP="003E5CA0">
      <w:pPr>
        <w:pStyle w:val="Caption"/>
        <w:rPr>
          <w:lang w:val="en-US"/>
        </w:rPr>
      </w:pPr>
      <w:bookmarkStart w:id="242" w:name="_Toc516659993"/>
      <w:bookmarkStart w:id="243" w:name="_Toc516661163"/>
      <w:r>
        <w:t>Gambar 5</w:t>
      </w:r>
      <w:r>
        <w:rPr>
          <w:lang w:val="en-US"/>
        </w:rPr>
        <w:t>.</w:t>
      </w:r>
      <w:fldSimple w:instr=" SEQ Gambar_5 \* ARABIC ">
        <w:r>
          <w:rPr>
            <w:noProof/>
          </w:rPr>
          <w:t>2</w:t>
        </w:r>
      </w:fldSimple>
      <w:r w:rsidRPr="003E5CA0">
        <w:rPr>
          <w:lang w:val="en-US"/>
        </w:rPr>
        <w:t xml:space="preserve"> </w:t>
      </w:r>
      <w:r>
        <w:rPr>
          <w:lang w:val="en-US"/>
        </w:rPr>
        <w:t>Hasil Uji Coba UJ-F01 pada panjang karakter 980</w:t>
      </w:r>
      <w:bookmarkEnd w:id="242"/>
      <w:bookmarkEnd w:id="243"/>
    </w:p>
    <w:p w:rsidR="006E772D" w:rsidRDefault="006E772D" w:rsidP="00447B82"/>
    <w:p w:rsidR="003E5CA0" w:rsidRDefault="00BF49C0" w:rsidP="003E5CA0">
      <w:pPr>
        <w:keepNext/>
        <w:jc w:val="center"/>
      </w:pPr>
      <w:r>
        <w:lastRenderedPageBreak/>
        <w:pict>
          <v:shape id="_x0000_i1032" type="#_x0000_t75" style="width:291.75pt;height:111.25pt">
            <v:imagedata r:id="rId64" o:title="uj1-1280"/>
          </v:shape>
        </w:pict>
      </w:r>
    </w:p>
    <w:p w:rsidR="006E772D" w:rsidRDefault="003E5CA0" w:rsidP="003E5CA0">
      <w:pPr>
        <w:pStyle w:val="Caption"/>
        <w:rPr>
          <w:lang w:val="en-US"/>
        </w:rPr>
      </w:pPr>
      <w:bookmarkStart w:id="244" w:name="_Toc516659994"/>
      <w:bookmarkStart w:id="245" w:name="_Toc516661164"/>
      <w:r>
        <w:t>Gambar 5</w:t>
      </w:r>
      <w:r>
        <w:rPr>
          <w:lang w:val="en-US"/>
        </w:rPr>
        <w:t>.</w:t>
      </w:r>
      <w:fldSimple w:instr=" SEQ Gambar_5 \* ARABIC ">
        <w:r>
          <w:rPr>
            <w:noProof/>
          </w:rPr>
          <w:t>3</w:t>
        </w:r>
      </w:fldSimple>
      <w:r w:rsidRPr="003E5CA0">
        <w:rPr>
          <w:lang w:val="en-US"/>
        </w:rPr>
        <w:t xml:space="preserve"> </w:t>
      </w:r>
      <w:r>
        <w:rPr>
          <w:lang w:val="en-US"/>
        </w:rPr>
        <w:t>Hasil Uji Coba UJ-F01 pada panjang karakter 1280</w:t>
      </w:r>
      <w:bookmarkEnd w:id="244"/>
      <w:bookmarkEnd w:id="245"/>
    </w:p>
    <w:p w:rsidR="005E06B9" w:rsidRPr="005E06B9" w:rsidRDefault="005E06B9" w:rsidP="005E06B9">
      <w:pPr>
        <w:rPr>
          <w:lang w:val="en-US"/>
        </w:rPr>
      </w:pPr>
    </w:p>
    <w:p w:rsidR="003E5CA0" w:rsidRDefault="00BF49C0" w:rsidP="003E5CA0">
      <w:pPr>
        <w:keepNext/>
        <w:jc w:val="center"/>
      </w:pPr>
      <w:r>
        <w:rPr>
          <w:lang w:val="en-US"/>
        </w:rPr>
        <w:pict>
          <v:shape id="_x0000_i1033" type="#_x0000_t75" style="width:291.75pt;height:110.35pt">
            <v:imagedata r:id="rId65" o:title="uj1-1345"/>
          </v:shape>
        </w:pict>
      </w:r>
    </w:p>
    <w:p w:rsidR="006E772D" w:rsidRPr="006E772D" w:rsidRDefault="003E5CA0" w:rsidP="003E5CA0">
      <w:pPr>
        <w:pStyle w:val="Caption"/>
        <w:rPr>
          <w:lang w:val="en-US"/>
        </w:rPr>
      </w:pPr>
      <w:bookmarkStart w:id="246" w:name="_Toc516659995"/>
      <w:bookmarkStart w:id="247" w:name="_Toc516661165"/>
      <w:r>
        <w:t>Gambar 5</w:t>
      </w:r>
      <w:r>
        <w:rPr>
          <w:lang w:val="en-US"/>
        </w:rPr>
        <w:t>.</w:t>
      </w:r>
      <w:fldSimple w:instr=" SEQ Gambar_5 \* ARABIC ">
        <w:r>
          <w:rPr>
            <w:noProof/>
          </w:rPr>
          <w:t>4</w:t>
        </w:r>
      </w:fldSimple>
      <w:r w:rsidRPr="003E5CA0">
        <w:rPr>
          <w:lang w:val="en-US"/>
        </w:rPr>
        <w:t xml:space="preserve"> </w:t>
      </w:r>
      <w:r>
        <w:rPr>
          <w:lang w:val="en-US"/>
        </w:rPr>
        <w:t>Hasil Uji Coba UJ-F01 pada panjang karakter 1345</w:t>
      </w:r>
      <w:bookmarkEnd w:id="246"/>
      <w:bookmarkEnd w:id="247"/>
    </w:p>
    <w:p w:rsidR="006E772D" w:rsidRDefault="006E772D" w:rsidP="006E772D">
      <w:pPr>
        <w:rPr>
          <w:lang w:val="en-US"/>
        </w:rPr>
      </w:pPr>
    </w:p>
    <w:p w:rsidR="003E5CA0" w:rsidRDefault="00BF49C0" w:rsidP="003E5CA0">
      <w:pPr>
        <w:keepNext/>
        <w:jc w:val="center"/>
      </w:pPr>
      <w:r>
        <w:rPr>
          <w:lang w:val="en-US"/>
        </w:rPr>
        <w:pict>
          <v:shape id="_x0000_i1034" type="#_x0000_t75" style="width:291.75pt;height:111.25pt">
            <v:imagedata r:id="rId66" o:title="uj1-1640"/>
          </v:shape>
        </w:pict>
      </w:r>
    </w:p>
    <w:p w:rsidR="006E772D" w:rsidRPr="003E5CA0" w:rsidRDefault="003E5CA0" w:rsidP="003E5CA0">
      <w:pPr>
        <w:pStyle w:val="Caption"/>
      </w:pPr>
      <w:bookmarkStart w:id="248" w:name="_Toc516659996"/>
      <w:bookmarkStart w:id="249" w:name="_Toc516661166"/>
      <w:r>
        <w:t>Gambar 5</w:t>
      </w:r>
      <w:r>
        <w:rPr>
          <w:lang w:val="en-US"/>
        </w:rPr>
        <w:t>.</w:t>
      </w:r>
      <w:fldSimple w:instr=" SEQ Gambar_5 \* ARABIC ">
        <w:r>
          <w:rPr>
            <w:noProof/>
          </w:rPr>
          <w:t>5</w:t>
        </w:r>
      </w:fldSimple>
      <w:r w:rsidRPr="003E5CA0">
        <w:rPr>
          <w:lang w:val="en-US"/>
        </w:rPr>
        <w:t xml:space="preserve"> </w:t>
      </w:r>
      <w:r>
        <w:rPr>
          <w:lang w:val="en-US"/>
        </w:rPr>
        <w:t>Hasil Uji Coba UJ-F01 pada panjang karakter 1640</w:t>
      </w:r>
      <w:bookmarkEnd w:id="248"/>
      <w:bookmarkEnd w:id="249"/>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0"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0"/>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1"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1"/>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3" w:name="_Toc516131108"/>
      <w:r>
        <w:rPr>
          <w:lang w:val="en-US"/>
        </w:rPr>
        <w:t>S</w:t>
      </w:r>
      <w:r w:rsidR="00530D16">
        <w:rPr>
          <w:lang w:val="en-US"/>
        </w:rPr>
        <w:t>kenario Uji Co</w:t>
      </w:r>
      <w:r>
        <w:rPr>
          <w:lang w:val="en-US"/>
        </w:rPr>
        <w:t>ba Performa</w:t>
      </w:r>
      <w:bookmarkEnd w:id="25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4" w:name="_Toc516131109"/>
      <w:r>
        <w:rPr>
          <w:lang w:val="en-US"/>
        </w:rPr>
        <w:t>Skenario Uji Coba Efektifitas Kompresi</w:t>
      </w:r>
      <w:bookmarkEnd w:id="25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ncoder / decoder yang digunakan. Terdapat 10 buah data string yang berbeda-beda yang akan digunakan untuk uji coba.</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5175ED"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5" w:name="_Toc516131110"/>
      <w:r>
        <w:rPr>
          <w:lang w:val="en-US"/>
        </w:rPr>
        <w:t xml:space="preserve">Skenario Uji Coba </w:t>
      </w:r>
      <w:r w:rsidR="00F548DB" w:rsidRPr="00F548DB">
        <w:rPr>
          <w:lang w:val="en-US"/>
        </w:rPr>
        <w:t>Akurasi Pengiriman Data ZigBee</w:t>
      </w:r>
      <w:bookmarkEnd w:id="255"/>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6" w:name="_Toc516131111"/>
      <w:r>
        <w:rPr>
          <w:lang w:val="en-US"/>
        </w:rPr>
        <w:t>Skenario Uji Waktu Kompresi</w:t>
      </w:r>
      <w:bookmarkEnd w:id="256"/>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berbeda-beda yang akan digunakan untuk uji cob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95155E"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7" w:name="_Toc516131112"/>
      <w:r>
        <w:rPr>
          <w:lang w:val="en-US"/>
        </w:rPr>
        <w:lastRenderedPageBreak/>
        <w:t>Skenario Uji Waktu Dekompresi</w:t>
      </w:r>
      <w:bookmarkEnd w:id="257"/>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Terdapat 10 buah data string yang berbeda-beda yang akan digunakan untuk uji cob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Menyiapkan data hasil kompresi dari panjang data 584 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070EBA" w:rsidRPr="0095155E"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8" w:name="_Toc516131113"/>
      <w:r w:rsidRPr="004B226E">
        <w:rPr>
          <w:lang w:val="en-US"/>
        </w:rPr>
        <w:t xml:space="preserve">Hasil Uji Coba </w:t>
      </w:r>
      <w:r>
        <w:rPr>
          <w:lang w:val="en-US"/>
        </w:rPr>
        <w:t>Performa</w:t>
      </w:r>
      <w:bookmarkEnd w:id="258"/>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9" w:name="_Toc516131114"/>
      <w:r w:rsidRPr="004B226E">
        <w:rPr>
          <w:lang w:val="en-US"/>
        </w:rPr>
        <w:t xml:space="preserve">Hasil Uji Coba </w:t>
      </w:r>
      <w:r>
        <w:rPr>
          <w:lang w:val="en-US"/>
        </w:rPr>
        <w:t xml:space="preserve">(UJ-P01) </w:t>
      </w:r>
      <w:r>
        <w:rPr>
          <w:lang w:val="en-US" w:eastAsia="ja-JP"/>
        </w:rPr>
        <w:t>– Efektifitas Kompresi</w:t>
      </w:r>
      <w:bookmarkEnd w:id="259"/>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704068" w:rsidRDefault="00AD08C9" w:rsidP="00CB3F35">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704068">
        <w:trPr>
          <w:trHeight w:val="287"/>
        </w:trPr>
        <w:tc>
          <w:tcPr>
            <w:tcW w:w="25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972"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608"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704068">
        <w:trPr>
          <w:trHeight w:val="287"/>
        </w:trPr>
        <w:tc>
          <w:tcPr>
            <w:tcW w:w="25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972"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68" w:type="dxa"/>
            <w:tcBorders>
              <w:top w:val="nil"/>
              <w:left w:val="nil"/>
              <w:bottom w:val="single" w:sz="4" w:space="0" w:color="auto"/>
              <w:right w:val="single" w:sz="4" w:space="0" w:color="auto"/>
            </w:tcBorders>
            <w:shd w:val="clear" w:color="000000" w:fill="FF00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0</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68" w:type="dxa"/>
            <w:tcBorders>
              <w:top w:val="nil"/>
              <w:left w:val="nil"/>
              <w:bottom w:val="single" w:sz="4" w:space="0" w:color="auto"/>
              <w:right w:val="single" w:sz="4" w:space="0" w:color="auto"/>
            </w:tcBorders>
            <w:shd w:val="clear" w:color="000000" w:fill="FF00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0</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HS(9,8).</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HS(9,8).</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HS(8,7).</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011517"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HS(</w:t>
      </w:r>
      <w:r w:rsidR="00200A95">
        <w:rPr>
          <w:rFonts w:ascii="Times New Roman" w:eastAsia="Times New Roman" w:hAnsi="Times New Roman"/>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r w:rsidR="0045566E">
        <w:rPr>
          <w:rFonts w:ascii="Times New Roman" w:hAnsi="Times New Roman"/>
          <w:lang w:val="en-US" w:eastAsia="ja-JP"/>
        </w:rPr>
        <w:t xml:space="preserve"> Konfigurasi HS (9,8) tidak dapat dilakukan pada panjang data =&gt; 1280 karakter, keadaan tersebut disebabkan kapasitas memori yang terbatas pada Arduino. </w:t>
      </w:r>
    </w:p>
    <w:p w:rsidR="00205ABE" w:rsidRDefault="00205ABE" w:rsidP="00011517">
      <w:pPr>
        <w:rPr>
          <w:lang w:val="en-US" w:eastAsia="ja-JP"/>
        </w:rPr>
      </w:pPr>
    </w:p>
    <w:p w:rsidR="00606DE2" w:rsidRDefault="00606DE2" w:rsidP="00606DE2">
      <w:pPr>
        <w:pStyle w:val="Heading3"/>
        <w:rPr>
          <w:lang w:val="en-US" w:eastAsia="ja-JP"/>
        </w:rPr>
      </w:pPr>
      <w:bookmarkStart w:id="260"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0"/>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lastRenderedPageBreak/>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1"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1"/>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D05FE1" w:rsidRDefault="00AD08C9" w:rsidP="001067A0">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1067A0">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1067A0">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1067A0">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1067A0" w:rsidP="001067A0">
            <w:pPr>
              <w:jc w:val="center"/>
              <w:rPr>
                <w:rFonts w:eastAsia="Times New Roman" w:cs="Calibri"/>
                <w:color w:val="000000"/>
                <w:lang w:val="en-US"/>
              </w:rPr>
            </w:pPr>
            <w:r>
              <w:rPr>
                <w:rFonts w:eastAsia="Times New Roman" w:cs="Calibri"/>
                <w:color w:val="000000"/>
                <w:lang w:val="en-US"/>
              </w:rPr>
              <w:t>Fail</w:t>
            </w:r>
          </w:p>
        </w:tc>
      </w:tr>
      <w:tr w:rsidR="001067A0" w:rsidRPr="0049634C" w:rsidTr="001067A0">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1067A0" w:rsidP="001067A0">
            <w:pPr>
              <w:jc w:val="center"/>
              <w:rPr>
                <w:rFonts w:eastAsia="Times New Roman" w:cs="Calibri"/>
                <w:color w:val="000000"/>
                <w:lang w:val="en-US"/>
              </w:rPr>
            </w:pPr>
            <w:r>
              <w:rPr>
                <w:rFonts w:eastAsia="Times New Roman" w:cs="Calibri"/>
                <w:color w:val="000000"/>
                <w:lang w:val="en-US"/>
              </w:rPr>
              <w:t>Fai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w:t>
      </w:r>
      <w:r>
        <w:rPr>
          <w:rFonts w:ascii="Times New Roman" w:eastAsia="Times New Roman" w:hAnsi="Times New Roman"/>
          <w:color w:val="000000"/>
          <w:lang w:val="en-US"/>
        </w:rPr>
        <w:lastRenderedPageBreak/>
        <w:t xml:space="preserve">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1067A0" w:rsidRDefault="00044B49" w:rsidP="001067A0">
      <w:pPr>
        <w:ind w:firstLine="720"/>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 xml:space="preserve">kan,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62" w:name="_Toc516131117"/>
      <w:r w:rsidRPr="004B226E">
        <w:rPr>
          <w:lang w:val="en-US"/>
        </w:rPr>
        <w:t xml:space="preserve">Hasil Uji Coba </w:t>
      </w:r>
      <w:r>
        <w:rPr>
          <w:lang w:val="en-US"/>
        </w:rPr>
        <w:t xml:space="preserve">(UJ-P04) </w:t>
      </w:r>
      <w:r>
        <w:rPr>
          <w:lang w:val="en-US" w:eastAsia="ja-JP"/>
        </w:rPr>
        <w:t>– Waktu Dekompresi Data</w:t>
      </w:r>
      <w:bookmarkEnd w:id="262"/>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A35F30" w:rsidRDefault="00A35F30" w:rsidP="00AD08C9">
      <w:pPr>
        <w:pStyle w:val="Caption"/>
        <w:keepNext/>
      </w:pPr>
    </w:p>
    <w:p w:rsidR="00084D1E" w:rsidRDefault="00AD08C9" w:rsidP="00A35F3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A35F30">
        <w:rPr>
          <w:noProof/>
        </w:rPr>
        <w:t>16</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pPr w:leftFromText="180" w:rightFromText="180" w:vertAnchor="page" w:horzAnchor="margin" w:tblpY="5817"/>
        <w:tblW w:w="5830" w:type="dxa"/>
        <w:tblLook w:val="04A0" w:firstRow="1" w:lastRow="0" w:firstColumn="1" w:lastColumn="0" w:noHBand="0" w:noVBand="1"/>
      </w:tblPr>
      <w:tblGrid>
        <w:gridCol w:w="677"/>
        <w:gridCol w:w="599"/>
        <w:gridCol w:w="759"/>
        <w:gridCol w:w="759"/>
        <w:gridCol w:w="759"/>
        <w:gridCol w:w="759"/>
        <w:gridCol w:w="759"/>
        <w:gridCol w:w="759"/>
      </w:tblGrid>
      <w:tr w:rsidR="00A35F30" w:rsidRPr="0049634C" w:rsidTr="00A35F30">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Konfigurasi</w:t>
            </w:r>
          </w:p>
        </w:tc>
      </w:tr>
      <w:tr w:rsidR="00A35F30" w:rsidRPr="0049634C" w:rsidTr="00A35F30">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A35F30" w:rsidRPr="0049634C" w:rsidRDefault="00A35F30" w:rsidP="00A35F30">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A35F30" w:rsidRPr="0049634C" w:rsidRDefault="00A35F30" w:rsidP="00A35F30">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HS(9,8)</w:t>
            </w:r>
          </w:p>
        </w:tc>
      </w:tr>
      <w:tr w:rsidR="00A35F30" w:rsidRPr="0049634C" w:rsidTr="00A35F30">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000000" w:fill="FFFFFF"/>
            <w:noWrap/>
            <w:vAlign w:val="center"/>
            <w:hideMark/>
          </w:tcPr>
          <w:p w:rsidR="00A35F30" w:rsidRDefault="00A35F30" w:rsidP="00A35F30">
            <w:pPr>
              <w:jc w:val="center"/>
              <w:rPr>
                <w:rFonts w:cs="Calibri"/>
                <w:color w:val="000000"/>
              </w:rPr>
            </w:pPr>
            <w:r>
              <w:rPr>
                <w:rFonts w:cs="Calibri"/>
                <w:color w:val="000000"/>
              </w:rPr>
              <w:t>0.011856</w:t>
            </w:r>
          </w:p>
        </w:tc>
      </w:tr>
      <w:tr w:rsidR="00A35F30" w:rsidRPr="0049634C" w:rsidTr="00A35F30">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18288</w:t>
            </w:r>
          </w:p>
        </w:tc>
      </w:tr>
      <w:tr w:rsidR="00A35F30" w:rsidRPr="0049634C" w:rsidTr="00A35F30">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A35F30" w:rsidRDefault="00A35F30" w:rsidP="00A35F30">
            <w:pPr>
              <w:jc w:val="center"/>
              <w:rPr>
                <w:rFonts w:cs="Calibri"/>
                <w:color w:val="000000"/>
              </w:rPr>
            </w:pPr>
            <w:r>
              <w:rPr>
                <w:rFonts w:cs="Calibri"/>
                <w:color w:val="000000"/>
              </w:rPr>
              <w:t>Fail</w:t>
            </w:r>
          </w:p>
        </w:tc>
      </w:tr>
      <w:tr w:rsidR="00A35F30" w:rsidRPr="0049634C" w:rsidTr="00A35F30">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A35F30" w:rsidRPr="0049634C" w:rsidRDefault="00A35F30" w:rsidP="00A35F30">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auto"/>
            <w:noWrap/>
            <w:vAlign w:val="center"/>
          </w:tcPr>
          <w:p w:rsidR="00A35F30" w:rsidRDefault="00A35F30" w:rsidP="00A35F30">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A35F30" w:rsidRDefault="00A35F30" w:rsidP="00A35F30">
            <w:pPr>
              <w:jc w:val="center"/>
              <w:rPr>
                <w:rFonts w:cs="Calibri"/>
                <w:color w:val="000000"/>
              </w:rPr>
            </w:pPr>
            <w:r>
              <w:rPr>
                <w:rFonts w:cs="Calibri"/>
                <w:color w:val="000000"/>
              </w:rPr>
              <w:t>Fail</w:t>
            </w:r>
          </w:p>
        </w:tc>
      </w:tr>
    </w:tbl>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 xml:space="preserve">waktu </w:t>
      </w:r>
      <w:r>
        <w:rPr>
          <w:rFonts w:ascii="Times New Roman" w:hAnsi="Times New Roman"/>
          <w:lang w:val="en-US" w:eastAsia="ja-JP"/>
        </w:rPr>
        <w:t>de</w:t>
      </w:r>
      <w:r>
        <w:rPr>
          <w:rFonts w:ascii="Times New Roman" w:hAnsi="Times New Roman"/>
          <w:lang w:val="en-US" w:eastAsia="ja-JP"/>
        </w:rPr>
        <w:t>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lastRenderedPageBreak/>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D431DC" w:rsidRDefault="00D431DC" w:rsidP="00D431DC">
      <w:pPr>
        <w:ind w:firstLine="720"/>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keadaan tersebut disebabkan karena keterbatasan kapasitas memori yang ada pada Arduino.</w:t>
      </w:r>
    </w:p>
    <w:p w:rsidR="003514DE" w:rsidRPr="00011517" w:rsidRDefault="003514DE" w:rsidP="00011517">
      <w:pPr>
        <w:rPr>
          <w:lang w:val="en-US" w:eastAsia="ja-JP"/>
        </w:rPr>
      </w:pPr>
      <w:bookmarkStart w:id="263" w:name="_GoBack"/>
      <w:bookmarkEnd w:id="263"/>
    </w:p>
    <w:p w:rsidR="006744FC" w:rsidRDefault="006744FC" w:rsidP="006744FC">
      <w:pPr>
        <w:pStyle w:val="Heading2"/>
        <w:rPr>
          <w:lang w:val="en-US"/>
        </w:rPr>
      </w:pPr>
      <w:bookmarkStart w:id="264" w:name="_Toc516131118"/>
      <w:r>
        <w:rPr>
          <w:lang w:val="en-US"/>
        </w:rPr>
        <w:t xml:space="preserve">Evaluasi </w:t>
      </w:r>
      <w:r w:rsidRPr="004B226E">
        <w:rPr>
          <w:lang w:val="en-US"/>
        </w:rPr>
        <w:t>Hasil Uji Coba</w:t>
      </w:r>
      <w:bookmarkEnd w:id="264"/>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lastRenderedPageBreak/>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figurasi HS(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 menggunakan konfigurasi HS(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w:t>
            </w:r>
            <w:r>
              <w:rPr>
                <w:rFonts w:ascii="Times New Roman" w:hAnsi="Times New Roman"/>
                <w:lang w:val="en-US"/>
              </w:rPr>
              <w:lastRenderedPageBreak/>
              <w:t xml:space="preserve">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5" w:name="_Toc516131119"/>
      <w:r w:rsidRPr="002B1BE7">
        <w:t>BAB VI</w:t>
      </w:r>
      <w:r w:rsidRPr="002B1BE7">
        <w:br/>
        <w:t>KESIMPULAN DAN SARAN</w:t>
      </w:r>
      <w:bookmarkEnd w:id="265"/>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6" w:name="_Toc452577990"/>
      <w:bookmarkStart w:id="267" w:name="_Toc516131120"/>
      <w:r w:rsidRPr="006A7CEC">
        <w:t>Kesimpulan</w:t>
      </w:r>
      <w:bookmarkEnd w:id="266"/>
      <w:bookmarkEnd w:id="267"/>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lastRenderedPageBreak/>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8" w:name="_Toc452577991"/>
      <w:bookmarkStart w:id="269" w:name="_Toc516131121"/>
      <w:r w:rsidRPr="00B822E9">
        <w:t>Saran</w:t>
      </w:r>
      <w:bookmarkEnd w:id="268"/>
      <w:bookmarkEnd w:id="269"/>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70" w:name="_Toc516131122"/>
      <w:r w:rsidRPr="003157DE">
        <w:lastRenderedPageBreak/>
        <w:t>DAFTAR PUSTAKA</w:t>
      </w:r>
      <w:bookmarkEnd w:id="270"/>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8">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9">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0">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1">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2" w:history="1">
        <w:r w:rsidRPr="005559D7">
          <w:rPr>
            <w:rStyle w:val="Hyperlink"/>
            <w:rFonts w:ascii="Times New Roman" w:eastAsia="Times New Roman" w:hAnsi="Times New Roman"/>
            <w:color w:val="000000" w:themeColor="text1"/>
            <w:u w:val="none"/>
          </w:rPr>
          <w:t>https://spin.atomicobject.com/2013/03/14/heatshrink-embedded-data-</w:t>
        </w:r>
      </w:hyperlink>
      <w:hyperlink r:id="rId73">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4">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5">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71" w:name="_Toc516131123"/>
      <w:r>
        <w:rPr>
          <w:lang w:val="en-US"/>
        </w:rPr>
        <w:lastRenderedPageBreak/>
        <w:t>LAMPIRAN</w:t>
      </w:r>
      <w:bookmarkEnd w:id="271"/>
    </w:p>
    <w:p w:rsidR="009A1835" w:rsidRPr="009A1835" w:rsidRDefault="009A1835" w:rsidP="009A1835">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49634C" w:rsidRDefault="0049634C">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CA2956" w:rsidRPr="009A1835" w:rsidTr="00CA2956">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r>
    </w:tbl>
    <w:p w:rsidR="00283C1C" w:rsidRDefault="00283C1C">
      <w:pPr>
        <w:rPr>
          <w:lang w:val="en-US"/>
        </w:rPr>
      </w:pPr>
    </w:p>
    <w:p w:rsidR="0049634C" w:rsidRDefault="0049634C">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CA2956" w:rsidRPr="009A1835" w:rsidTr="00CA2956">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r>
    </w:tbl>
    <w:p w:rsidR="0011516A" w:rsidRDefault="0011516A">
      <w:pPr>
        <w:rPr>
          <w:lang w:val="en-US"/>
        </w:rPr>
      </w:pPr>
      <w:r>
        <w:rPr>
          <w:lang w:val="en-US"/>
        </w:rPr>
        <w:br w:type="page"/>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lastRenderedPageBreak/>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861910" w:rsidRDefault="00861910" w:rsidP="007E3CE4">
      <w:pPr>
        <w:rPr>
          <w:lang w:val="en-US"/>
        </w:rPr>
      </w:pPr>
    </w:p>
    <w:p w:rsidR="003D09AD" w:rsidRDefault="003D09AD" w:rsidP="007E3CE4">
      <w:pPr>
        <w:rPr>
          <w:lang w:val="en-US"/>
        </w:rPr>
      </w:pPr>
    </w:p>
    <w:p w:rsidR="003D09AD" w:rsidRDefault="003D09AD"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70676F" w:rsidRPr="009A1835" w:rsidTr="0070676F">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r>
    </w:tbl>
    <w:p w:rsidR="003D09AD" w:rsidRDefault="003D09AD" w:rsidP="007E3CE4">
      <w:pPr>
        <w:rPr>
          <w:lang w:val="en-US"/>
        </w:rPr>
      </w:pPr>
    </w:p>
    <w:p w:rsidR="003D09AD" w:rsidRDefault="003D09AD" w:rsidP="007E3CE4">
      <w:pPr>
        <w:rPr>
          <w:lang w:val="en-US"/>
        </w:rPr>
      </w:pPr>
    </w:p>
    <w:p w:rsidR="00BF49C0" w:rsidRDefault="00BF49C0" w:rsidP="007E3CE4">
      <w:pPr>
        <w:rPr>
          <w:lang w:val="en-US"/>
        </w:rPr>
      </w:pPr>
    </w:p>
    <w:p w:rsidR="00BF49C0" w:rsidRDefault="00BF49C0" w:rsidP="007E3CE4">
      <w:pPr>
        <w:rPr>
          <w:lang w:val="en-US"/>
        </w:rPr>
      </w:pPr>
    </w:p>
    <w:p w:rsidR="00BF49C0" w:rsidRDefault="00BF49C0" w:rsidP="007E3CE4">
      <w:pPr>
        <w:rPr>
          <w:lang w:val="en-US"/>
        </w:rPr>
      </w:pPr>
    </w:p>
    <w:p w:rsidR="00BF49C0" w:rsidRDefault="00BF49C0"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70676F" w:rsidRPr="009A1835" w:rsidTr="0070676F">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r>
    </w:tbl>
    <w:p w:rsidR="00861910" w:rsidRDefault="00861910" w:rsidP="007E3CE4">
      <w:pPr>
        <w:rPr>
          <w:lang w:val="en-US"/>
        </w:rPr>
      </w:pPr>
    </w:p>
    <w:p w:rsidR="00BF49C0" w:rsidRDefault="00BF49C0" w:rsidP="007E3CE4">
      <w:pPr>
        <w:rPr>
          <w:lang w:val="en-US"/>
        </w:rPr>
      </w:pPr>
    </w:p>
    <w:p w:rsidR="00BF49C0" w:rsidRDefault="00BF49C0">
      <w:pPr>
        <w:rPr>
          <w:lang w:val="en-US"/>
        </w:rPr>
      </w:pPr>
      <w:r>
        <w:rPr>
          <w:lang w:val="en-US"/>
        </w:rPr>
        <w:br w:type="page"/>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lastRenderedPageBreak/>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047C70">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047C70">
            <w:pPr>
              <w:jc w:val="center"/>
              <w:rPr>
                <w:rFonts w:eastAsia="Times New Roman" w:cs="Calibri"/>
                <w:color w:val="000000"/>
                <w:lang w:val="en-US"/>
              </w:rPr>
            </w:pPr>
            <w:r>
              <w:rPr>
                <w:rFonts w:eastAsia="Times New Roman" w:cs="Calibri"/>
                <w:color w:val="000000"/>
                <w:lang w:val="en-US"/>
              </w:rPr>
              <w:t xml:space="preserve">Waktu Dekompresi Pada Panjang Data </w:t>
            </w:r>
            <w:r>
              <w:rPr>
                <w:rFonts w:eastAsia="Times New Roman" w:cs="Calibri"/>
                <w:color w:val="000000"/>
                <w:lang w:val="en-US"/>
              </w:rPr>
              <w:t>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047C70">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047C70">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047C70">
            <w:pPr>
              <w:rPr>
                <w:rFonts w:eastAsia="Times New Roman" w:cs="Calibri"/>
                <w:color w:val="000000"/>
                <w:lang w:val="en-US"/>
              </w:rPr>
            </w:pPr>
          </w:p>
        </w:tc>
      </w:tr>
      <w:tr w:rsidR="00645BAF" w:rsidRPr="009A1835" w:rsidTr="00047C70">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45BAF" w:rsidRPr="009A1835" w:rsidTr="00645BAF">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r>
    </w:tbl>
    <w:p w:rsidR="00645BAF" w:rsidRDefault="00645BAF"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047C70">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047C70">
            <w:pPr>
              <w:jc w:val="center"/>
              <w:rPr>
                <w:rFonts w:eastAsia="Times New Roman" w:cs="Calibri"/>
                <w:color w:val="000000"/>
                <w:lang w:val="en-US"/>
              </w:rPr>
            </w:pPr>
            <w:r>
              <w:rPr>
                <w:rFonts w:eastAsia="Times New Roman" w:cs="Calibri"/>
                <w:color w:val="000000"/>
                <w:lang w:val="en-US"/>
              </w:rPr>
              <w:t xml:space="preserve">Waktu Dekompresi Pada Panjang Data </w:t>
            </w:r>
            <w:r>
              <w:rPr>
                <w:rFonts w:eastAsia="Times New Roman" w:cs="Calibri"/>
                <w:color w:val="000000"/>
                <w:lang w:val="en-US"/>
              </w:rPr>
              <w:t>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047C70">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047C70">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047C70">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047C70">
            <w:pPr>
              <w:rPr>
                <w:rFonts w:eastAsia="Times New Roman" w:cs="Calibri"/>
                <w:color w:val="000000"/>
                <w:lang w:val="en-US"/>
              </w:rPr>
            </w:pPr>
          </w:p>
        </w:tc>
      </w:tr>
      <w:tr w:rsidR="00645BAF" w:rsidRPr="009A1835" w:rsidTr="00047C70">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w:t>
            </w:r>
            <w:r>
              <w:rPr>
                <w:rFonts w:cs="Calibri"/>
                <w:color w:val="000000"/>
              </w:rPr>
              <w:lastRenderedPageBreak/>
              <w:t>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4</w:t>
            </w:r>
            <w:r>
              <w:rPr>
                <w:rFonts w:cs="Calibri"/>
                <w:color w:val="000000"/>
              </w:rPr>
              <w:lastRenderedPageBreak/>
              <w:t>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4</w:t>
            </w:r>
            <w:r>
              <w:rPr>
                <w:rFonts w:cs="Calibri"/>
                <w:color w:val="000000"/>
              </w:rPr>
              <w:lastRenderedPageBreak/>
              <w:t>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3</w:t>
            </w:r>
            <w:r>
              <w:rPr>
                <w:rFonts w:cs="Calibri"/>
                <w:color w:val="000000"/>
              </w:rPr>
              <w:lastRenderedPageBreak/>
              <w:t>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4</w:t>
            </w:r>
            <w:r>
              <w:rPr>
                <w:rFonts w:cs="Calibri"/>
                <w:color w:val="000000"/>
              </w:rPr>
              <w:lastRenderedPageBreak/>
              <w:t>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4</w:t>
            </w:r>
            <w:r>
              <w:rPr>
                <w:rFonts w:cs="Calibri"/>
                <w:color w:val="000000"/>
              </w:rPr>
              <w:lastRenderedPageBreak/>
              <w:t>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4</w:t>
            </w:r>
            <w:r>
              <w:rPr>
                <w:rFonts w:cs="Calibri"/>
                <w:color w:val="000000"/>
              </w:rPr>
              <w:lastRenderedPageBreak/>
              <w:t>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2</w:t>
            </w:r>
            <w:r>
              <w:rPr>
                <w:rFonts w:cs="Calibri"/>
                <w:color w:val="000000"/>
              </w:rPr>
              <w:lastRenderedPageBreak/>
              <w:t>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2</w:t>
            </w:r>
            <w:r>
              <w:rPr>
                <w:rFonts w:cs="Calibri"/>
                <w:color w:val="000000"/>
              </w:rPr>
              <w:lastRenderedPageBreak/>
              <w:t>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lastRenderedPageBreak/>
              <w:t>0.03</w:t>
            </w:r>
            <w:r>
              <w:rPr>
                <w:rFonts w:cs="Calibri"/>
                <w:color w:val="000000"/>
              </w:rPr>
              <w:lastRenderedPageBreak/>
              <w:t>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lastRenderedPageBreak/>
              <w:t>0.036244</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047C70">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45BAF" w:rsidRPr="009A1835" w:rsidTr="00645BAF">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645BAF" w:rsidRDefault="00645BAF" w:rsidP="00645BAF">
            <w:pPr>
              <w:jc w:val="center"/>
              <w:rPr>
                <w:rFonts w:cs="Calibri"/>
                <w:color w:val="000000"/>
              </w:rPr>
            </w:pPr>
            <w:r>
              <w:rPr>
                <w:rFonts w:cs="Calibri"/>
                <w:color w:val="000000"/>
              </w:rPr>
              <w:t>Fail</w:t>
            </w:r>
          </w:p>
        </w:tc>
      </w:tr>
    </w:tbl>
    <w:p w:rsidR="00645BAF" w:rsidRDefault="00645BAF" w:rsidP="007E3CE4">
      <w:pPr>
        <w:rPr>
          <w:lang w:val="en-US"/>
        </w:rPr>
      </w:pPr>
    </w:p>
    <w:p w:rsidR="00BF49C0" w:rsidRDefault="00BF49C0" w:rsidP="007E3CE4">
      <w:pPr>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0.0%</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935AD" w:rsidRDefault="007935AD">
      <w:pPr>
        <w:spacing w:after="160" w:line="259" w:lineRule="auto"/>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6.8%</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Default="007E3CE4">
      <w:pPr>
        <w:spacing w:after="160" w:line="259" w:lineRule="auto"/>
        <w:rPr>
          <w:rFonts w:ascii="Times New Roman" w:eastAsia="SimSun" w:hAnsi="Times New Roman"/>
          <w:lang w:eastAsia="zh-CN"/>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lastRenderedPageBreak/>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9.5%</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Pr="007935AD" w:rsidRDefault="007E3CE4">
      <w:pPr>
        <w:spacing w:after="160" w:line="259" w:lineRule="auto"/>
        <w:rPr>
          <w:rFonts w:ascii="Times New Roman" w:eastAsia="SimSun" w:hAnsi="Times New Roman"/>
          <w:lang w:eastAsia="zh-CN"/>
        </w:rPr>
      </w:pPr>
    </w:p>
    <w:p w:rsidR="007935AD" w:rsidRDefault="007935AD">
      <w:pPr>
        <w:rPr>
          <w:rFonts w:ascii="Times New Roman" w:eastAsia="Times New Roman" w:hAnsi="Times New Roman"/>
          <w:b/>
          <w:bCs/>
          <w:kern w:val="32"/>
          <w:sz w:val="24"/>
          <w:szCs w:val="32"/>
        </w:rPr>
      </w:pPr>
      <w:bookmarkStart w:id="272" w:name="_Toc516131124"/>
      <w:r>
        <w:br w:type="page"/>
      </w:r>
    </w:p>
    <w:p w:rsidR="007D06E1" w:rsidRPr="003157DE" w:rsidRDefault="007D06E1" w:rsidP="007D06E1">
      <w:pPr>
        <w:pStyle w:val="Heading1"/>
      </w:pPr>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7"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3DCA" w:rsidRDefault="00CB3DCA">
      <w:r>
        <w:separator/>
      </w:r>
    </w:p>
  </w:endnote>
  <w:endnote w:type="continuationSeparator" w:id="0">
    <w:p w:rsidR="00CB3DCA" w:rsidRDefault="00CB3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pPr>
      <w:pStyle w:val="Footer"/>
      <w:jc w:val="center"/>
      <w:rPr>
        <w:rFonts w:ascii="Times New Roman" w:hAnsi="Times New Roman"/>
      </w:rPr>
    </w:pPr>
  </w:p>
  <w:p w:rsidR="001C11D9" w:rsidRPr="00852480" w:rsidRDefault="001C11D9"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1C11D9" w:rsidRPr="00852480" w:rsidRDefault="001C11D9"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1C11D9" w:rsidRPr="00852480" w:rsidRDefault="001C11D9">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1C11D9" w:rsidRPr="00852480" w:rsidRDefault="001C11D9"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1C11D9" w:rsidRPr="00852480" w:rsidRDefault="001C11D9">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C11D9" w:rsidRPr="006F5DA3" w:rsidRDefault="001C11D9"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pPr>
      <w:pStyle w:val="Footer"/>
      <w:jc w:val="center"/>
      <w:rPr>
        <w:rFonts w:ascii="Times New Roman" w:hAnsi="Times New Roman"/>
      </w:rPr>
    </w:pPr>
  </w:p>
  <w:p w:rsidR="001C11D9" w:rsidRPr="008121F1" w:rsidRDefault="001C11D9"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6075FA" w:rsidRDefault="001C11D9">
    <w:pPr>
      <w:pStyle w:val="Footer"/>
      <w:jc w:val="center"/>
      <w:rPr>
        <w:rFonts w:ascii="Times New Roman" w:hAnsi="Times New Roman"/>
      </w:rPr>
    </w:pPr>
  </w:p>
  <w:p w:rsidR="001C11D9" w:rsidRPr="006F5DA3" w:rsidRDefault="001C11D9"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1C11D9" w:rsidRPr="006075FA" w:rsidRDefault="001C11D9">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1C11D9" w:rsidRPr="00852480" w:rsidRDefault="001C11D9"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3DCA" w:rsidRDefault="00CB3DCA">
      <w:r>
        <w:separator/>
      </w:r>
    </w:p>
  </w:footnote>
  <w:footnote w:type="continuationSeparator" w:id="0">
    <w:p w:rsidR="00CB3DCA" w:rsidRDefault="00CB3D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rsidP="007D06E1">
    <w:pPr>
      <w:pStyle w:val="Header"/>
      <w:rPr>
        <w:rFonts w:ascii="Times New Roman" w:eastAsia="Times New Roman" w:hAnsi="Times New Roman"/>
        <w:lang w:eastAsia="ja-JP"/>
      </w:rPr>
    </w:pPr>
  </w:p>
  <w:p w:rsidR="001C11D9" w:rsidRPr="00852480" w:rsidRDefault="001C11D9">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pPr>
      <w:pStyle w:val="Header"/>
      <w:jc w:val="right"/>
      <w:rPr>
        <w:rFonts w:ascii="Times New Roman" w:hAnsi="Times New Roman"/>
      </w:rPr>
    </w:pPr>
  </w:p>
  <w:p w:rsidR="001C11D9" w:rsidRPr="00852480" w:rsidRDefault="001C11D9">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rsidP="007D06E1">
    <w:pPr>
      <w:pStyle w:val="Header"/>
      <w:jc w:val="center"/>
      <w:rPr>
        <w:rFonts w:ascii="Times New Roman" w:hAnsi="Times New Roman"/>
      </w:rPr>
    </w:pPr>
  </w:p>
  <w:p w:rsidR="001C11D9" w:rsidRPr="00852480" w:rsidRDefault="001C11D9">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pPr>
      <w:pStyle w:val="Header"/>
      <w:rPr>
        <w:rFonts w:ascii="Times New Roman" w:hAnsi="Times New Roman"/>
      </w:rPr>
    </w:pPr>
  </w:p>
  <w:p w:rsidR="001C11D9" w:rsidRPr="00852480" w:rsidRDefault="001C11D9"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1C11D9" w:rsidRPr="00852480" w:rsidRDefault="001C11D9">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C11D9" w:rsidRPr="00852480" w:rsidRDefault="001C11D9"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1C11D9" w:rsidRPr="00852480" w:rsidRDefault="001C11D9">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1C11D9" w:rsidRPr="00852480" w:rsidRDefault="001C11D9"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1C11D9" w:rsidRPr="006075FA" w:rsidRDefault="001C11D9">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1C11D9" w:rsidRPr="00852480" w:rsidRDefault="001C11D9"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1D9" w:rsidRPr="00852480" w:rsidRDefault="001C11D9" w:rsidP="00B62FA5">
    <w:pPr>
      <w:pStyle w:val="Header"/>
      <w:jc w:val="center"/>
      <w:rPr>
        <w:rFonts w:ascii="Times New Roman" w:hAnsi="Times New Roman"/>
      </w:rPr>
    </w:pPr>
  </w:p>
  <w:p w:rsidR="001C11D9" w:rsidRPr="00852480" w:rsidRDefault="001C11D9">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4B49"/>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6F8"/>
    <w:rsid w:val="00065EED"/>
    <w:rsid w:val="000676DD"/>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1D9"/>
    <w:rsid w:val="001C12F5"/>
    <w:rsid w:val="001C1526"/>
    <w:rsid w:val="001C16A7"/>
    <w:rsid w:val="001C17BE"/>
    <w:rsid w:val="001C1821"/>
    <w:rsid w:val="001C1A8E"/>
    <w:rsid w:val="001C1FF4"/>
    <w:rsid w:val="001C39D2"/>
    <w:rsid w:val="001C3C9E"/>
    <w:rsid w:val="001C576B"/>
    <w:rsid w:val="001C6FAF"/>
    <w:rsid w:val="001C76B9"/>
    <w:rsid w:val="001C7902"/>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3C1C"/>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47E4"/>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C04"/>
    <w:rsid w:val="00426FB1"/>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8DA"/>
    <w:rsid w:val="00447B82"/>
    <w:rsid w:val="00450365"/>
    <w:rsid w:val="004503E8"/>
    <w:rsid w:val="0045072B"/>
    <w:rsid w:val="00451BA3"/>
    <w:rsid w:val="00452631"/>
    <w:rsid w:val="004535A8"/>
    <w:rsid w:val="00453E8D"/>
    <w:rsid w:val="00454E28"/>
    <w:rsid w:val="004551B8"/>
    <w:rsid w:val="0045566E"/>
    <w:rsid w:val="0045623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5AF"/>
    <w:rsid w:val="00471626"/>
    <w:rsid w:val="0047179E"/>
    <w:rsid w:val="00472395"/>
    <w:rsid w:val="004723C9"/>
    <w:rsid w:val="0047357D"/>
    <w:rsid w:val="0047532D"/>
    <w:rsid w:val="0047580E"/>
    <w:rsid w:val="004772B8"/>
    <w:rsid w:val="004775DB"/>
    <w:rsid w:val="00480421"/>
    <w:rsid w:val="00480CE0"/>
    <w:rsid w:val="004813BC"/>
    <w:rsid w:val="00481C3F"/>
    <w:rsid w:val="00481D59"/>
    <w:rsid w:val="004827B3"/>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B6CC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AB2"/>
    <w:rsid w:val="00635AF3"/>
    <w:rsid w:val="0063602F"/>
    <w:rsid w:val="006360DC"/>
    <w:rsid w:val="00636D5B"/>
    <w:rsid w:val="0063702F"/>
    <w:rsid w:val="00637856"/>
    <w:rsid w:val="00637DAE"/>
    <w:rsid w:val="006402BE"/>
    <w:rsid w:val="00640626"/>
    <w:rsid w:val="006407EE"/>
    <w:rsid w:val="00640CDE"/>
    <w:rsid w:val="006425CB"/>
    <w:rsid w:val="00642F06"/>
    <w:rsid w:val="0064334F"/>
    <w:rsid w:val="00643561"/>
    <w:rsid w:val="00643FDB"/>
    <w:rsid w:val="00645393"/>
    <w:rsid w:val="00645BAF"/>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86D"/>
    <w:rsid w:val="006F29B3"/>
    <w:rsid w:val="006F30F7"/>
    <w:rsid w:val="006F3650"/>
    <w:rsid w:val="006F3CFC"/>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406A"/>
    <w:rsid w:val="007349DC"/>
    <w:rsid w:val="00734BE2"/>
    <w:rsid w:val="00735974"/>
    <w:rsid w:val="00737C38"/>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59B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4A4"/>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5F30"/>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01A2"/>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9DF"/>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3DCA"/>
    <w:rsid w:val="00CB3F35"/>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5FE1"/>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77999"/>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52DD"/>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21F48"/>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s://www.ncbi.nlm.nih.gov/pmc/articles/PMC3231615/" TargetMode="External"/><Relationship Id="rId76" Type="http://schemas.openxmlformats.org/officeDocument/2006/relationships/image" Target="media/image39.jpeg"/><Relationship Id="rId7" Type="http://schemas.openxmlformats.org/officeDocument/2006/relationships/endnotes" Target="endnotes.xml"/><Relationship Id="rId71" Type="http://schemas.openxmlformats.org/officeDocument/2006/relationships/hyperlink" Target="http://wiki.seeed.cc/Zigbee_Networking_with_XBee_Series_2_and_Seeeds_Product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mahfudharun.wordpress.com/2012/06/14/algoritma-kompresi-lzs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spin.atomicobject.com/2013/03/14/heatshrink-embedded-data-compression/"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hyperlink" Target="https://www.arduino.cc/en/Guide/Environment" TargetMode="External"/><Relationship Id="rId77" Type="http://schemas.openxmlformats.org/officeDocument/2006/relationships/hyperlink" Target="mailto:hendrifebriansyah28@gmail.com"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spin.atomicobject.com/2013/03/14/heatshrink-embedded-data-"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chart" Target="charts/chart1.xm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www.belajararduino.net/shield-arduino/" TargetMode="External"/><Relationship Id="rId75" Type="http://schemas.openxmlformats.org/officeDocument/2006/relationships/hyperlink" Target="https://www.arduino.cc/en/Tutorial/Memor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030E9B60-8656-493C-B21D-50DB32F6C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4</TotalTime>
  <Pages>121</Pages>
  <Words>16824</Words>
  <Characters>95900</Characters>
  <Application>Microsoft Office Word</Application>
  <DocSecurity>0</DocSecurity>
  <Lines>799</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08</cp:revision>
  <cp:lastPrinted>2017-07-08T23:09:00Z</cp:lastPrinted>
  <dcterms:created xsi:type="dcterms:W3CDTF">2017-07-07T14:53:00Z</dcterms:created>
  <dcterms:modified xsi:type="dcterms:W3CDTF">2018-06-2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